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60" r:id="rId1"/>
  </p:sldMasterIdLst>
  <p:sldIdLst>
    <p:sldId id="256" r:id="rId2"/>
    <p:sldId id="263" r:id="rId3"/>
    <p:sldId id="292" r:id="rId4"/>
    <p:sldId id="309" r:id="rId5"/>
    <p:sldId id="293" r:id="rId6"/>
    <p:sldId id="294" r:id="rId7"/>
    <p:sldId id="300" r:id="rId8"/>
    <p:sldId id="301" r:id="rId9"/>
    <p:sldId id="295" r:id="rId10"/>
    <p:sldId id="296" r:id="rId11"/>
    <p:sldId id="303" r:id="rId12"/>
    <p:sldId id="304" r:id="rId13"/>
    <p:sldId id="297" r:id="rId14"/>
    <p:sldId id="299" r:id="rId15"/>
    <p:sldId id="259" r:id="rId16"/>
    <p:sldId id="264" r:id="rId17"/>
    <p:sldId id="265" r:id="rId18"/>
    <p:sldId id="266" r:id="rId19"/>
    <p:sldId id="267" r:id="rId20"/>
    <p:sldId id="268" r:id="rId21"/>
    <p:sldId id="306" r:id="rId22"/>
    <p:sldId id="269" r:id="rId23"/>
    <p:sldId id="270" r:id="rId24"/>
    <p:sldId id="271" r:id="rId25"/>
    <p:sldId id="272" r:id="rId26"/>
    <p:sldId id="274" r:id="rId27"/>
    <p:sldId id="307" r:id="rId28"/>
    <p:sldId id="273" r:id="rId29"/>
    <p:sldId id="275" r:id="rId30"/>
    <p:sldId id="278" r:id="rId31"/>
    <p:sldId id="279" r:id="rId32"/>
    <p:sldId id="280" r:id="rId33"/>
    <p:sldId id="284" r:id="rId34"/>
    <p:sldId id="285" r:id="rId35"/>
    <p:sldId id="286" r:id="rId36"/>
    <p:sldId id="287" r:id="rId37"/>
    <p:sldId id="289" r:id="rId38"/>
    <p:sldId id="288" r:id="rId39"/>
    <p:sldId id="290" r:id="rId40"/>
    <p:sldId id="276" r:id="rId41"/>
    <p:sldId id="291" r:id="rId42"/>
    <p:sldId id="310" r:id="rId43"/>
    <p:sldId id="323" r:id="rId44"/>
    <p:sldId id="311" r:id="rId45"/>
    <p:sldId id="315" r:id="rId46"/>
    <p:sldId id="316" r:id="rId47"/>
    <p:sldId id="312" r:id="rId48"/>
    <p:sldId id="324" r:id="rId49"/>
    <p:sldId id="317" r:id="rId50"/>
    <p:sldId id="318" r:id="rId51"/>
    <p:sldId id="319" r:id="rId52"/>
    <p:sldId id="313" r:id="rId53"/>
    <p:sldId id="325" r:id="rId54"/>
    <p:sldId id="320" r:id="rId55"/>
    <p:sldId id="321" r:id="rId56"/>
    <p:sldId id="322" r:id="rId57"/>
    <p:sldId id="326" r:id="rId58"/>
    <p:sldId id="305" r:id="rId5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B0A8"/>
    <a:srgbClr val="39626F"/>
    <a:srgbClr val="64868E"/>
    <a:srgbClr val="E5FCC2"/>
    <a:srgbClr val="9DE0B3"/>
    <a:srgbClr val="98B4A6"/>
    <a:srgbClr val="A2D3EC"/>
    <a:srgbClr val="DEEE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25" autoAdjust="0"/>
    <p:restoredTop sz="94660"/>
  </p:normalViewPr>
  <p:slideViewPr>
    <p:cSldViewPr snapToGrid="0">
      <p:cViewPr varScale="1">
        <p:scale>
          <a:sx n="71" d="100"/>
          <a:sy n="71" d="100"/>
        </p:scale>
        <p:origin x="134" y="3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" y="1"/>
            <a:ext cx="685799" cy="832914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2141804" y="0"/>
            <a:ext cx="7002197" cy="832915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6412984"/>
            <a:ext cx="77978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899400" y="6412984"/>
            <a:ext cx="1244600" cy="445016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 userDrawn="1"/>
        </p:nvSpPr>
        <p:spPr>
          <a:xfrm>
            <a:off x="961814" y="248140"/>
            <a:ext cx="646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36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3140958" y="248140"/>
            <a:ext cx="1847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8317084" y="6486554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9C45B0D-623B-4473-964A-C207A9C99705}" type="slidenum">
              <a:rPr lang="zh-CN" altLang="en-US" sz="18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lang="zh-CN" altLang="en-US" sz="1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2141804" y="6486554"/>
            <a:ext cx="41040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4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608083" y="1145628"/>
            <a:ext cx="3142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1777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00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9870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756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4242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2306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1855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0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771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473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3472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CFEDE0-A8EA-4A33-82B7-8029BE38CE4B}" type="datetimeFigureOut">
              <a:rPr lang="zh-CN" altLang="en-US" smtClean="0"/>
              <a:t>2022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31900-5832-4703-932C-AA4849E5682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45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4" y="1462131"/>
            <a:ext cx="3308791" cy="333229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029200" y="3045427"/>
            <a:ext cx="32624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0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2586" y="1613955"/>
            <a:ext cx="32405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pter 7</a:t>
            </a:r>
            <a:endParaRPr lang="zh-CN" altLang="en-US" sz="54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210491" y="2737089"/>
            <a:ext cx="2254102" cy="0"/>
          </a:xfrm>
          <a:prstGeom prst="line">
            <a:avLst/>
          </a:prstGeom>
          <a:ln w="47625">
            <a:solidFill>
              <a:srgbClr val="39626F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6337300"/>
            <a:ext cx="9144000" cy="520700"/>
          </a:xfrm>
          <a:prstGeom prst="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118096" y="6424302"/>
            <a:ext cx="49078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信息大类平台课</a:t>
            </a:r>
            <a:r>
              <a:rPr lang="en-US" altLang="zh-CN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C</a:t>
            </a:r>
            <a:r>
              <a:rPr lang="zh-CN" alt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程序设计</a:t>
            </a:r>
          </a:p>
        </p:txBody>
      </p:sp>
    </p:spTree>
    <p:extLst>
      <p:ext uri="{BB962C8B-B14F-4D97-AF65-F5344CB8AC3E}">
        <p14:creationId xmlns:p14="http://schemas.microsoft.com/office/powerpoint/2010/main" val="6617740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二维字符数组与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3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808072" y="1168310"/>
            <a:ext cx="6010485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字符数组在处理多个字符串时的的定义和初始化方法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457131" y="2190650"/>
            <a:ext cx="2361426" cy="372466"/>
          </a:xfrm>
          <a:prstGeom prst="wedgeRoundRectCallout">
            <a:avLst>
              <a:gd name="adj1" fmla="val -65903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显式初始化</a:t>
            </a:r>
          </a:p>
        </p:txBody>
      </p:sp>
      <p:sp>
        <p:nvSpPr>
          <p:cNvPr id="9" name="矩形 8"/>
          <p:cNvSpPr/>
          <p:nvPr/>
        </p:nvSpPr>
        <p:spPr>
          <a:xfrm>
            <a:off x="1065844" y="1732735"/>
            <a:ext cx="311275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一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>
              <a:spcAft>
                <a:spcPts val="0"/>
              </a:spcAft>
            </a:pPr>
            <a:r>
              <a:rPr lang="en-US" altLang="zh-CN" sz="1500" dirty="0"/>
              <a:t> 	char string[3][10]={   "pascal",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                      		      "cobol" ,         </a:t>
            </a:r>
            <a:endParaRPr lang="zh-CN" altLang="zh-CN" sz="1500" dirty="0"/>
          </a:p>
          <a:p>
            <a:pPr>
              <a:spcAft>
                <a:spcPts val="0"/>
              </a:spcAft>
            </a:pPr>
            <a:r>
              <a:rPr lang="en-US" altLang="zh-CN" sz="1500" dirty="0"/>
              <a:t>	               	                 "fortran" };</a:t>
            </a:r>
          </a:p>
          <a:p>
            <a:pPr>
              <a:spcAft>
                <a:spcPts val="0"/>
              </a:spcAft>
            </a:pPr>
            <a:endParaRPr lang="en-US" altLang="zh-CN" sz="1500" dirty="0"/>
          </a:p>
          <a:p>
            <a:pPr>
              <a:spcAft>
                <a:spcPts val="0"/>
              </a:spcAft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zh-CN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二</a:t>
            </a: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</a:p>
          <a:p>
            <a:pPr lvl="1"/>
            <a:r>
              <a:rPr lang="en-US" altLang="zh-CN" sz="1500" dirty="0"/>
              <a:t> char string[3][20];</a:t>
            </a:r>
            <a:endParaRPr lang="zh-CN" altLang="zh-CN" sz="1500" dirty="0"/>
          </a:p>
          <a:p>
            <a:pPr lvl="1"/>
            <a:r>
              <a:rPr lang="en-US" altLang="zh-CN" sz="1500" dirty="0"/>
              <a:t> int i;</a:t>
            </a:r>
            <a:endParaRPr lang="zh-CN" altLang="zh-CN" sz="1500" dirty="0"/>
          </a:p>
          <a:p>
            <a:pPr lvl="1"/>
            <a:r>
              <a:rPr lang="en-US" altLang="zh-CN" sz="1500" dirty="0"/>
              <a:t> for(i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</a:t>
            </a:r>
            <a:r>
              <a:rPr lang="en-US" altLang="zh-CN" sz="1500" dirty="0">
                <a:highlight>
                  <a:srgbClr val="FFFF00"/>
                </a:highlight>
              </a:rPr>
              <a:t>scanf("%s", string[i]);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1"/>
            <a:r>
              <a:rPr lang="en-US" altLang="zh-CN" sz="1500" dirty="0"/>
              <a:t> }</a:t>
            </a:r>
            <a:endParaRPr lang="zh-CN" altLang="zh-CN" sz="1500" dirty="0"/>
          </a:p>
          <a:p>
            <a:pPr lvl="1"/>
            <a:r>
              <a:rPr lang="en-US" altLang="zh-CN" sz="1500" dirty="0"/>
              <a:t> for(i=0;i&lt;3;i++)</a:t>
            </a:r>
            <a:endParaRPr lang="zh-CN" altLang="zh-CN" sz="1500" dirty="0"/>
          </a:p>
          <a:p>
            <a:pPr lvl="1"/>
            <a:r>
              <a:rPr lang="en-US" altLang="zh-CN" sz="1500" dirty="0"/>
              <a:t> {</a:t>
            </a:r>
            <a:endParaRPr lang="zh-CN" altLang="zh-CN" sz="1500" dirty="0"/>
          </a:p>
          <a:p>
            <a:pPr lvl="1"/>
            <a:r>
              <a:rPr lang="en-US" altLang="zh-CN" sz="1500" dirty="0"/>
              <a:t>       printf("%s\n", string[i]);</a:t>
            </a:r>
            <a:endParaRPr lang="zh-CN" altLang="zh-CN" sz="1500" dirty="0"/>
          </a:p>
          <a:p>
            <a:pPr lvl="1"/>
            <a:r>
              <a:rPr lang="en-US" altLang="zh-CN" sz="1500" dirty="0"/>
              <a:t> }</a:t>
            </a:r>
            <a:endParaRPr lang="zh-CN" altLang="en-US" sz="15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7141495"/>
              </p:ext>
            </p:extLst>
          </p:nvPr>
        </p:nvGraphicFramePr>
        <p:xfrm>
          <a:off x="5265705" y="4824298"/>
          <a:ext cx="3556000" cy="8420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5600">
                  <a:extLst>
                    <a:ext uri="{9D8B030D-6E8A-4147-A177-3AD203B41FA5}">
                      <a16:colId xmlns:a16="http://schemas.microsoft.com/office/drawing/2014/main" val="4147760117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27494469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87661487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8371223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74349582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56212733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7360442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040651359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408536227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3497449171"/>
                    </a:ext>
                  </a:extLst>
                </a:gridCol>
              </a:tblGrid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0226395"/>
                  </a:ext>
                </a:extLst>
              </a:tr>
              <a:tr h="27876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4998"/>
                  </a:ext>
                </a:extLst>
              </a:tr>
              <a:tr h="28448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endParaRPr lang="zh-CN" sz="1800" b="1" kern="120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zh-CN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4574872"/>
                  </a:ext>
                </a:extLst>
              </a:tr>
            </a:tbl>
          </a:graphicData>
        </a:graphic>
      </p:graphicFrame>
      <p:sp>
        <p:nvSpPr>
          <p:cNvPr id="10" name="对话气泡: 圆角矩形 16"/>
          <p:cNvSpPr/>
          <p:nvPr/>
        </p:nvSpPr>
        <p:spPr>
          <a:xfrm>
            <a:off x="4241891" y="3359888"/>
            <a:ext cx="2488518" cy="638139"/>
          </a:xfrm>
          <a:prstGeom prst="wedgeRoundRectCallout">
            <a:avLst>
              <a:gd name="adj1" fmla="val -67254"/>
              <a:gd name="adj2" fmla="val 6624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nf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进行循环输入实现多个字符串的初始化</a:t>
            </a:r>
          </a:p>
        </p:txBody>
      </p:sp>
      <p:sp>
        <p:nvSpPr>
          <p:cNvPr id="11" name="矩形 10"/>
          <p:cNvSpPr/>
          <p:nvPr/>
        </p:nvSpPr>
        <p:spPr>
          <a:xfrm>
            <a:off x="4979094" y="4319827"/>
            <a:ext cx="18151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状态：</a:t>
            </a:r>
          </a:p>
        </p:txBody>
      </p:sp>
    </p:spTree>
    <p:extLst>
      <p:ext uri="{BB962C8B-B14F-4D97-AF65-F5344CB8AC3E}">
        <p14:creationId xmlns:p14="http://schemas.microsoft.com/office/powerpoint/2010/main" val="765337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545317" y="1130969"/>
            <a:ext cx="571726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字符型指针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是一个指针变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	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方便地对字符串中的字符进行处理。</a:t>
            </a:r>
          </a:p>
        </p:txBody>
      </p:sp>
      <p:sp>
        <p:nvSpPr>
          <p:cNvPr id="7" name="矩形 6"/>
          <p:cNvSpPr/>
          <p:nvPr/>
        </p:nvSpPr>
        <p:spPr>
          <a:xfrm>
            <a:off x="545317" y="2691611"/>
            <a:ext cx="4319259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初始化：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/>
              <a:t>			char *string = "we are family!";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/>
              <a:t>			char  *p;		</a:t>
            </a:r>
            <a:r>
              <a:rPr lang="en-US" altLang="zh-CN" sz="1600" dirty="0">
                <a:highlight>
                  <a:srgbClr val="FFFF00"/>
                </a:highlight>
              </a:rPr>
              <a:t>p= "c  program";</a:t>
            </a:r>
            <a:endParaRPr lang="zh-CN" altLang="en-US" sz="1600" dirty="0">
              <a:highlight>
                <a:srgbClr val="FFFF00"/>
              </a:highlight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703987" y="944432"/>
            <a:ext cx="306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45B0A8"/>
                </a:solidFill>
              </a:rPr>
              <a:t>p</a:t>
            </a:r>
            <a:endParaRPr lang="zh-CN" altLang="en-US" b="1" dirty="0">
              <a:solidFill>
                <a:srgbClr val="45B0A8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7126231" y="1151913"/>
            <a:ext cx="457200" cy="0"/>
          </a:xfrm>
          <a:prstGeom prst="straightConnector1">
            <a:avLst/>
          </a:prstGeom>
          <a:ln w="19050">
            <a:solidFill>
              <a:srgbClr val="45B0A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545317" y="2224256"/>
            <a:ext cx="431925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的定义方法：</a:t>
            </a:r>
            <a:r>
              <a:rPr lang="en-US" altLang="zh-CN" dirty="0"/>
              <a:t>char *string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7717998"/>
              </p:ext>
            </p:extLst>
          </p:nvPr>
        </p:nvGraphicFramePr>
        <p:xfrm>
          <a:off x="7814931" y="978194"/>
          <a:ext cx="474479" cy="3891520"/>
        </p:xfrm>
        <a:graphic>
          <a:graphicData uri="http://schemas.openxmlformats.org/drawingml/2006/table">
            <a:tbl>
              <a:tblPr firstRow="1" bandRow="1">
                <a:noFill/>
                <a:tableStyleId>{2D5ABB26-0587-4C30-8999-92F81FD0307C}</a:tableStyleId>
              </a:tblPr>
              <a:tblGrid>
                <a:gridCol w="474479">
                  <a:extLst>
                    <a:ext uri="{9D8B030D-6E8A-4147-A177-3AD203B41FA5}">
                      <a16:colId xmlns:a16="http://schemas.microsoft.com/office/drawing/2014/main" val="3706517921"/>
                    </a:ext>
                  </a:extLst>
                </a:gridCol>
              </a:tblGrid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6546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5017975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07944626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0018044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9482961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g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753690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033004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2899988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3024093"/>
                  </a:ext>
                </a:extLst>
              </a:tr>
              <a:tr h="38915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b="1" kern="1200" dirty="0">
                          <a:ln>
                            <a:solidFill>
                              <a:schemeClr val="bg1"/>
                            </a:solidFill>
                          </a:ln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\0</a:t>
                      </a:r>
                      <a:endParaRPr lang="zh-CN" altLang="en-US" sz="1800" b="1" kern="1200" dirty="0">
                        <a:ln>
                          <a:solidFill>
                            <a:schemeClr val="bg1"/>
                          </a:solidFill>
                        </a:ln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4585139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336" y="4941878"/>
            <a:ext cx="75264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于这块区域已经固定，因此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处理该常量字符串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要保证处理后的字符串长度不能超过初始的字符串长度，否则会修改初始字符串所在区域后面的数据，有可能会影响系统的运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390707" y="2692977"/>
            <a:ext cx="24242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开辟一块区域存储这个字符串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90707" y="3523974"/>
            <a:ext cx="242422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ea"/>
              <a:buAutoNum type="circleNumDbPlain" startAt="2"/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首地址赋予指针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97" y="4948010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69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/>
      <p:bldP spid="13" grpId="0"/>
      <p:bldP spid="11" grpId="0"/>
      <p:bldP spid="10" grpId="0"/>
      <p:bldP spid="20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740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0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12" name="矩形 11"/>
          <p:cNvSpPr/>
          <p:nvPr/>
        </p:nvSpPr>
        <p:spPr>
          <a:xfrm>
            <a:off x="478633" y="1365080"/>
            <a:ext cx="61986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ea typeface="微软雅黑" panose="020B0503020204020204" pitchFamily="34" charset="-122"/>
              </a:rPr>
              <a:t>在使用字符数组和字符指针时应注意的问题：</a:t>
            </a:r>
            <a:endParaRPr lang="en-US" altLang="zh-CN" sz="2400" b="1" dirty="0"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0859" y="2214891"/>
            <a:ext cx="3166108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63385" y="2231551"/>
            <a:ext cx="42172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8633" y="2840555"/>
            <a:ext cx="4572000" cy="46487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ea typeface="微软雅黑" panose="020B0503020204020204" pitchFamily="34" charset="-122"/>
              </a:rPr>
              <a:t>char *p;		scanf("%s",p);</a:t>
            </a:r>
            <a:endParaRPr lang="zh-CN" altLang="zh-CN" dirty="0"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29609" y="3428911"/>
            <a:ext cx="3907019" cy="151523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scanf(“%s”,p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将输入的字符串存放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所指向的地址中，在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p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未赋值之前，执行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scanf(“%s”,p)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错误的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4859079" y="3500573"/>
            <a:ext cx="4121532" cy="1443569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因为</a:t>
            </a:r>
            <a:r>
              <a:rPr lang="en-US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name</a:t>
            </a:r>
            <a:r>
              <a:rPr lang="zh-CN" altLang="zh-CN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是个地址常量，系统不允许向它赋值</a:t>
            </a: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，正确的初始化形式为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 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6967" y="2840555"/>
            <a:ext cx="504601" cy="50460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3655" y="2877882"/>
            <a:ext cx="523387" cy="52338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763385" y="2958583"/>
            <a:ext cx="38277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dirty="0">
                <a:solidFill>
                  <a:prstClr val="black"/>
                </a:solidFill>
                <a:ea typeface="微软雅黑" panose="020B0503020204020204" pitchFamily="34" charset="-122"/>
              </a:rPr>
              <a:t>char  name[20];    name="c  program";</a:t>
            </a:r>
            <a:endParaRPr lang="zh-CN" altLang="zh-CN" dirty="0">
              <a:solidFill>
                <a:prstClr val="black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317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1" grpId="0"/>
      <p:bldP spid="14" grpId="0"/>
      <p:bldP spid="4" grpId="0"/>
      <p:bldP spid="9" grpId="0" animBg="1"/>
      <p:bldP spid="13" grpId="0" animBg="1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633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63397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967023" y="1456663"/>
            <a:ext cx="3342908" cy="380645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967023" y="1260515"/>
            <a:ext cx="321103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向字符指针赋字符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4741123" y="2421926"/>
            <a:ext cx="2478384" cy="519923"/>
          </a:xfrm>
          <a:prstGeom prst="wedgeRoundRectCallout">
            <a:avLst>
              <a:gd name="adj1" fmla="val -73063"/>
              <a:gd name="adj2" fmla="val -1125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使用字符串常量作为初始值进行初始化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36053" y="1823255"/>
            <a:ext cx="3073877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char *s="good"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	 char *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while(*s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	printf("%c",*s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printf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 p="morning"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while(*p!='\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	printf("%c",*p++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printf("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10" name="矩形: 圆角 4"/>
          <p:cNvSpPr/>
          <p:nvPr/>
        </p:nvSpPr>
        <p:spPr>
          <a:xfrm>
            <a:off x="4358206" y="4764934"/>
            <a:ext cx="2861301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good</a:t>
            </a:r>
          </a:p>
          <a:p>
            <a:r>
              <a:rPr lang="en-US" altLang="zh-CN" dirty="0">
                <a:solidFill>
                  <a:schemeClr val="tx1"/>
                </a:solidFill>
              </a:rPr>
              <a:t>        mor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4741122" y="3593430"/>
            <a:ext cx="2563445" cy="519923"/>
          </a:xfrm>
          <a:prstGeom prst="wedgeRoundRectCallout">
            <a:avLst>
              <a:gd name="adj1" fmla="val -82250"/>
              <a:gd name="adj2" fmla="val -511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字符串常量赋予一个指针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字符串的初始化</a:t>
            </a:r>
            <a:endParaRPr lang="zh-CN" alt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17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/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846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84663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指针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808074" y="1095150"/>
            <a:ext cx="4764908" cy="527846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3190528" y="1032548"/>
            <a:ext cx="376499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一行字符串，将其逆序输出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" name="对话气泡: 圆角矩形 16"/>
          <p:cNvSpPr/>
          <p:nvPr/>
        </p:nvSpPr>
        <p:spPr>
          <a:xfrm>
            <a:off x="3681622" y="3268462"/>
            <a:ext cx="2453364" cy="616643"/>
          </a:xfrm>
          <a:prstGeom prst="wedgeRoundRectCallout">
            <a:avLst>
              <a:gd name="adj1" fmla="val -72109"/>
              <a:gd name="adj2" fmla="val -210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字符指针将单个字符串在函数间传递</a:t>
            </a:r>
          </a:p>
        </p:txBody>
      </p:sp>
      <p:sp>
        <p:nvSpPr>
          <p:cNvPr id="10" name="矩形: 圆角 4"/>
          <p:cNvSpPr/>
          <p:nvPr/>
        </p:nvSpPr>
        <p:spPr>
          <a:xfrm>
            <a:off x="5073024" y="1675703"/>
            <a:ext cx="3633862" cy="137668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Enter a line of text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The line printed backward is: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	    !dlrow olleH</a:t>
            </a:r>
            <a:endParaRPr lang="zh-CN" altLang="zh-CN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00982" y="1202968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#include&lt;stdio.h&gt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reverse(char *sPtr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char s[80]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printf("Enter a line of text: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 gets(s);                   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printf("\nThe line printed backward is\n"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 reverse(s)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void reverse(char *sPtr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if(sPtr[0]=='\0')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         return;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else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    		reverse(&amp;sPtr[1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	putchar(sPtr[0]); </a:t>
            </a:r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	}</a:t>
            </a:r>
            <a:endParaRPr lang="zh-CN" altLang="zh-CN" sz="1500" dirty="0"/>
          </a:p>
          <a:p>
            <a:pPr>
              <a:spcAft>
                <a:spcPts val="0"/>
              </a:spcAft>
              <a:tabLst>
                <a:tab pos="575945" algn="l"/>
              </a:tabLst>
            </a:pPr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3907531" y="5140326"/>
            <a:ext cx="3620319" cy="616643"/>
          </a:xfrm>
          <a:prstGeom prst="wedgeRoundRectCallout">
            <a:avLst>
              <a:gd name="adj1" fmla="val -64985"/>
              <a:gd name="adj2" fmla="val -383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verse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递归调用，从最后的字符开始，实现逆序输出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000982" y="15609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000982" y="3172618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007321" y="360407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859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7" grpId="0"/>
      <p:bldP spid="9" grpId="0" animBg="1"/>
      <p:bldP spid="11" grpId="0" animBg="1"/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05845" y="18466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相关库函数及其使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150632"/>
              </p:ext>
            </p:extLst>
          </p:nvPr>
        </p:nvGraphicFramePr>
        <p:xfrm>
          <a:off x="797443" y="1148314"/>
          <a:ext cx="7793662" cy="497198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935124">
                  <a:extLst>
                    <a:ext uri="{9D8B030D-6E8A-4147-A177-3AD203B41FA5}">
                      <a16:colId xmlns:a16="http://schemas.microsoft.com/office/drawing/2014/main" val="3342930077"/>
                    </a:ext>
                  </a:extLst>
                </a:gridCol>
                <a:gridCol w="3660907">
                  <a:extLst>
                    <a:ext uri="{9D8B030D-6E8A-4147-A177-3AD203B41FA5}">
                      <a16:colId xmlns:a16="http://schemas.microsoft.com/office/drawing/2014/main" val="4137420014"/>
                    </a:ext>
                  </a:extLst>
                </a:gridCol>
                <a:gridCol w="2197631">
                  <a:extLst>
                    <a:ext uri="{9D8B030D-6E8A-4147-A177-3AD203B41FA5}">
                      <a16:colId xmlns:a16="http://schemas.microsoft.com/office/drawing/2014/main" val="3131345421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相关库函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声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函数功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6726350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输出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gets (char *s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入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1114585"/>
                  </a:ext>
                </a:extLst>
              </a:tr>
              <a:tr h="315303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puts (const char *s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输出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ouble atof (const char *nPtr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浮点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atoi (const char *nPtr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整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long atol (const char *nPtr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转换为长整型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void itoa(int n,char s[],int radix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整数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n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转换为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处理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strcpy(char *dest,char *src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复制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strcat(char *dest,char *src);</a:t>
                      </a:r>
                      <a:endParaRPr lang="zh-CN" altLang="en-US" sz="1400" dirty="0">
                        <a:highlight>
                          <a:srgbClr val="FFFF00"/>
                        </a:highlight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连接字符串</a:t>
                      </a:r>
                      <a:endParaRPr lang="zh-CN" altLang="en-US" sz="1400" dirty="0">
                        <a:highlight>
                          <a:srgbClr val="FFFF00"/>
                        </a:highlight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1589252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比较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strcmp(char *s1,char *s2);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比较字符串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095936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其他函数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int strlen(char *s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求字符串长度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strupr(char *str);</a:t>
                      </a:r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 </a:t>
                      </a:r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strlwr(char *str); 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字符串大小写转换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083950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char *strstr(char *s1,char *s2);</a:t>
                      </a:r>
                      <a:endParaRPr lang="zh-CN" altLang="en-US" sz="1400" dirty="0">
                        <a:highlight>
                          <a:srgbClr val="FFFF00"/>
                        </a:highlight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指定字符串在给定字符串中第一次出现的位置</a:t>
                      </a:r>
                      <a:endParaRPr lang="zh-CN" altLang="en-US" sz="1400" dirty="0">
                        <a:highlight>
                          <a:srgbClr val="FFFF00"/>
                        </a:highlight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22459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01232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74029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49581" y="193430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输入输出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69041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入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2134" y="3788744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输出函数</a:t>
            </a:r>
          </a:p>
        </p:txBody>
      </p:sp>
      <p:sp>
        <p:nvSpPr>
          <p:cNvPr id="8" name="矩形 7"/>
          <p:cNvSpPr/>
          <p:nvPr/>
        </p:nvSpPr>
        <p:spPr>
          <a:xfrm>
            <a:off x="3854160" y="1690413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gets 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54160" y="3804522"/>
            <a:ext cx="3881953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puts (const 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64022" y="2332193"/>
            <a:ext cx="462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从键盘输入一个字符串到字符数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91839" y="4462143"/>
            <a:ext cx="3704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一个字符串输出到终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68718" y="2332192"/>
            <a:ext cx="2371516" cy="1017065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80];</a:t>
            </a:r>
          </a:p>
          <a:p>
            <a:pPr algn="ctr"/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gets(string);</a:t>
            </a:r>
          </a:p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键盘输入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ood↙</a:t>
            </a:r>
          </a:p>
        </p:txBody>
      </p:sp>
      <p:sp>
        <p:nvSpPr>
          <p:cNvPr id="13" name="矩形 12"/>
          <p:cNvSpPr/>
          <p:nvPr/>
        </p:nvSpPr>
        <p:spPr>
          <a:xfrm>
            <a:off x="5486400" y="4462143"/>
            <a:ext cx="3041361" cy="769079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执行：  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[]={"hello"}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  puts(string);</a:t>
            </a:r>
          </a:p>
        </p:txBody>
      </p:sp>
    </p:spTree>
    <p:extLst>
      <p:ext uri="{BB962C8B-B14F-4D97-AF65-F5344CB8AC3E}">
        <p14:creationId xmlns:p14="http://schemas.microsoft.com/office/powerpoint/2010/main" val="1075909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6340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40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655329" y="1562821"/>
            <a:ext cx="522394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ouble atof (const char *nPtr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55327" y="3823095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long atol (const char *nPtr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55327" y="2692958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fr-FR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atoi (const char *nPtr); 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55327" y="4953232"/>
            <a:ext cx="5223950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itoa(int n,char s[],int radix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75881" y="2062551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浮点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75881" y="3192688"/>
            <a:ext cx="3935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整数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75880" y="4322825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字符串转换为长整形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675880" y="5448337"/>
            <a:ext cx="416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整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为字符串的函数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8778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0895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转换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723020" y="1155928"/>
            <a:ext cx="3349256" cy="513854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079069" y="1155929"/>
            <a:ext cx="3742726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include&lt;stdio.h&gt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#define LENGTH 6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reverse(char *s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itoa(int n,char *s);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void main(void)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nt n;       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char s[LENGTH];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printf("input a integer:")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scanf(“%d”,&amp;n);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toa(n,s);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printf("string: %s\n",s);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void itoa(int n,char *s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nt i,sign;                   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f((sign=n)&lt;0)</a:t>
            </a:r>
            <a:endParaRPr lang="zh-CN" altLang="en-US" sz="1500" dirty="0">
              <a:cs typeface="Segoe UI" panose="020B0502040204020203" pitchFamily="34" charset="0"/>
            </a:endParaRP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{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   n=-n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}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i=0;</a:t>
            </a:r>
          </a:p>
          <a:p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        do                    </a:t>
            </a:r>
            <a:endParaRPr lang="zh-CN" altLang="en-US" sz="1500" dirty="0">
              <a:cs typeface="Segoe UI" panose="020B0502040204020203" pitchFamily="34" charset="0"/>
            </a:endParaRPr>
          </a:p>
          <a:p>
            <a:endParaRPr lang="en-US" altLang="zh-CN" sz="1500" dirty="0"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4672933" y="1155927"/>
            <a:ext cx="3666781" cy="480893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004126" y="1155927"/>
            <a:ext cx="341153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   </a:t>
            </a:r>
            <a:r>
              <a:rPr lang="en-US" altLang="zh-CN" sz="1500" dirty="0"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r>
              <a:rPr lang="en-US" altLang="zh-CN" sz="1500" dirty="0"/>
              <a:t>  </a:t>
            </a:r>
          </a:p>
          <a:p>
            <a:r>
              <a:rPr lang="en-US" altLang="zh-CN" sz="1500" dirty="0"/>
              <a:t>	 s[i++] = n%10 + '0';      </a:t>
            </a:r>
          </a:p>
          <a:p>
            <a:r>
              <a:rPr lang="en-US" altLang="zh-CN" sz="1500" dirty="0"/>
              <a:t>        }(while((n/=10)&gt;0); </a:t>
            </a:r>
          </a:p>
          <a:p>
            <a:r>
              <a:rPr lang="en-US" altLang="zh-CN" sz="1500" dirty="0"/>
              <a:t>        if(sign&lt;0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s[i++]='-'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   s[i]='\0';</a:t>
            </a:r>
          </a:p>
          <a:p>
            <a:r>
              <a:rPr lang="en-US" altLang="zh-CN" sz="1500" dirty="0"/>
              <a:t>        reverse(s);            </a:t>
            </a:r>
          </a:p>
          <a:p>
            <a:r>
              <a:rPr lang="en-US" altLang="zh-CN" sz="1500" dirty="0"/>
              <a:t>     }</a:t>
            </a:r>
          </a:p>
          <a:p>
            <a:r>
              <a:rPr lang="en-US" altLang="zh-CN" sz="1500" dirty="0"/>
              <a:t>     void reverse(char *s)</a:t>
            </a:r>
          </a:p>
          <a:p>
            <a:r>
              <a:rPr lang="en-US" altLang="zh-CN" sz="1500" dirty="0"/>
              <a:t>     {</a:t>
            </a:r>
          </a:p>
          <a:p>
            <a:r>
              <a:rPr lang="en-US" altLang="zh-CN" sz="1500" dirty="0"/>
              <a:t>        int i, j, k;</a:t>
            </a:r>
          </a:p>
          <a:p>
            <a:r>
              <a:rPr lang="en-US" altLang="zh-CN" sz="1500" dirty="0"/>
              <a:t>        for(i=0,j = strlen(s)-1;i&lt;j;i++,j--)</a:t>
            </a:r>
          </a:p>
          <a:p>
            <a:r>
              <a:rPr lang="en-US" altLang="zh-CN" sz="1500" dirty="0"/>
              <a:t>        {</a:t>
            </a:r>
          </a:p>
          <a:p>
            <a:r>
              <a:rPr lang="en-US" altLang="zh-CN" sz="1500" dirty="0"/>
              <a:t>           k=s[i];</a:t>
            </a:r>
          </a:p>
          <a:p>
            <a:r>
              <a:rPr lang="en-US" altLang="zh-CN" sz="1500" dirty="0"/>
              <a:t>           s[i]=s[j];</a:t>
            </a:r>
          </a:p>
          <a:p>
            <a:r>
              <a:rPr lang="en-US" altLang="zh-CN" sz="1500" dirty="0"/>
              <a:t>           s[j]=k;</a:t>
            </a:r>
          </a:p>
          <a:p>
            <a:r>
              <a:rPr lang="en-US" altLang="zh-CN" sz="1500" dirty="0"/>
              <a:t>        }</a:t>
            </a:r>
          </a:p>
          <a:p>
            <a:r>
              <a:rPr lang="en-US" altLang="zh-CN" sz="1500" dirty="0"/>
              <a:t>     }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785730" y="3351250"/>
            <a:ext cx="2636722" cy="332328"/>
            <a:chOff x="2785730" y="3351250"/>
            <a:chExt cx="2636722" cy="332328"/>
          </a:xfrm>
        </p:grpSpPr>
        <p:sp>
          <p:nvSpPr>
            <p:cNvPr id="8" name="对话气泡: 圆角矩形 7"/>
            <p:cNvSpPr/>
            <p:nvPr/>
          </p:nvSpPr>
          <p:spPr>
            <a:xfrm>
              <a:off x="2785730" y="3352158"/>
              <a:ext cx="2392114" cy="331420"/>
            </a:xfrm>
            <a:prstGeom prst="wedgeRoundRectCallout">
              <a:avLst>
                <a:gd name="adj1" fmla="val -73367"/>
                <a:gd name="adj2" fmla="val 4298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785730" y="3351250"/>
              <a:ext cx="263672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输入的整数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转换为字符串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517824" y="2519596"/>
            <a:ext cx="1445963" cy="332328"/>
            <a:chOff x="6517824" y="2519596"/>
            <a:chExt cx="1445963" cy="332328"/>
          </a:xfrm>
        </p:grpSpPr>
        <p:sp>
          <p:nvSpPr>
            <p:cNvPr id="11" name="对话气泡: 圆角矩形 10"/>
            <p:cNvSpPr/>
            <p:nvPr/>
          </p:nvSpPr>
          <p:spPr>
            <a:xfrm>
              <a:off x="6517824" y="2520504"/>
              <a:ext cx="1445963" cy="331420"/>
            </a:xfrm>
            <a:prstGeom prst="wedgeRoundRectCallout">
              <a:avLst>
                <a:gd name="adj1" fmla="val -66990"/>
                <a:gd name="adj2" fmla="val 87898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6517824" y="2519596"/>
              <a:ext cx="144596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字符串翻转函数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2338392" y="5128116"/>
            <a:ext cx="2065077" cy="331420"/>
            <a:chOff x="2338392" y="5128116"/>
            <a:chExt cx="2065077" cy="331420"/>
          </a:xfrm>
        </p:grpSpPr>
        <p:sp>
          <p:nvSpPr>
            <p:cNvPr id="13" name="对话气泡: 圆角矩形 12"/>
            <p:cNvSpPr/>
            <p:nvPr/>
          </p:nvSpPr>
          <p:spPr>
            <a:xfrm>
              <a:off x="2338392" y="5128116"/>
              <a:ext cx="1916215" cy="331420"/>
            </a:xfrm>
            <a:prstGeom prst="wedgeRoundRectCallout">
              <a:avLst>
                <a:gd name="adj1" fmla="val -66255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4" name="矩形 13"/>
            <p:cNvSpPr/>
            <p:nvPr/>
          </p:nvSpPr>
          <p:spPr>
            <a:xfrm>
              <a:off x="2338392" y="5128116"/>
              <a:ext cx="206507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为负值，转换为正数 </a:t>
              </a:r>
            </a:p>
          </p:txBody>
        </p:sp>
      </p:grpSp>
      <p:sp>
        <p:nvSpPr>
          <p:cNvPr id="16" name="矩形: 圆角 15"/>
          <p:cNvSpPr/>
          <p:nvPr/>
        </p:nvSpPr>
        <p:spPr>
          <a:xfrm>
            <a:off x="6420271" y="5128116"/>
            <a:ext cx="2491737" cy="1183030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input a integer: -102</a:t>
            </a:r>
            <a:endParaRPr lang="zh-CN" altLang="zh-CN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string: -102</a:t>
            </a:r>
            <a:endParaRPr lang="zh-CN" altLang="en-US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: 圆角 16"/>
          <p:cNvSpPr/>
          <p:nvPr/>
        </p:nvSpPr>
        <p:spPr>
          <a:xfrm>
            <a:off x="590231" y="819082"/>
            <a:ext cx="423156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某一个整数转换为相对应的数字串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048911" y="194062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048911" y="35447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55250" y="42428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03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16" grpId="0" animBg="1"/>
      <p:bldP spid="17" grpId="0" animBg="1"/>
      <p:bldP spid="21" grpId="0" animBg="1"/>
      <p:bldP spid="22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374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2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01256" y="1609153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03282" y="1609153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cpy(char *dest,char *src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8256" y="2506114"/>
            <a:ext cx="72523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将指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复制到指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内存区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函数返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向的字符串的首地址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12173" y="3636335"/>
            <a:ext cx="3312180" cy="1917487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strcpy(char *dest,char *src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temp = dest;               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(*dest++=*src++)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;     		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temp;         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}</a:t>
            </a:r>
          </a:p>
        </p:txBody>
      </p:sp>
    </p:spTree>
    <p:extLst>
      <p:ext uri="{BB962C8B-B14F-4D97-AF65-F5344CB8AC3E}">
        <p14:creationId xmlns:p14="http://schemas.microsoft.com/office/powerpoint/2010/main" val="12672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70788" y="10630"/>
            <a:ext cx="148489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en-US" altLang="zh-CN" sz="2400" b="1" dirty="0">
              <a:solidFill>
                <a:srgbClr val="39626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ntent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2155112" y="1371609"/>
            <a:ext cx="4894273" cy="563517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的基本概念</a:t>
            </a:r>
          </a:p>
        </p:txBody>
      </p:sp>
      <p:sp>
        <p:nvSpPr>
          <p:cNvPr id="10" name="椭圆 9"/>
          <p:cNvSpPr/>
          <p:nvPr/>
        </p:nvSpPr>
        <p:spPr>
          <a:xfrm>
            <a:off x="1967022" y="1371609"/>
            <a:ext cx="599472" cy="56351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10"/>
          <p:cNvSpPr/>
          <p:nvPr/>
        </p:nvSpPr>
        <p:spPr>
          <a:xfrm>
            <a:off x="2155112" y="2137733"/>
            <a:ext cx="4894273" cy="564202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相关库函数及其使用</a:t>
            </a:r>
          </a:p>
        </p:txBody>
      </p:sp>
      <p:sp>
        <p:nvSpPr>
          <p:cNvPr id="12" name="椭圆 11"/>
          <p:cNvSpPr/>
          <p:nvPr/>
        </p:nvSpPr>
        <p:spPr>
          <a:xfrm>
            <a:off x="1967022" y="2137732"/>
            <a:ext cx="620738" cy="56420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矩形: 圆角 12"/>
          <p:cNvSpPr/>
          <p:nvPr/>
        </p:nvSpPr>
        <p:spPr>
          <a:xfrm>
            <a:off x="2155112" y="2900691"/>
            <a:ext cx="4894273" cy="564888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的处理</a:t>
            </a:r>
          </a:p>
        </p:txBody>
      </p:sp>
      <p:sp>
        <p:nvSpPr>
          <p:cNvPr id="14" name="椭圆 13"/>
          <p:cNvSpPr/>
          <p:nvPr/>
        </p:nvSpPr>
        <p:spPr>
          <a:xfrm>
            <a:off x="1967022" y="2900690"/>
            <a:ext cx="620738" cy="56488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3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矩形: 圆角 14"/>
          <p:cNvSpPr/>
          <p:nvPr/>
        </p:nvSpPr>
        <p:spPr>
          <a:xfrm>
            <a:off x="2155112" y="366433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处理</a:t>
            </a:r>
          </a:p>
        </p:txBody>
      </p:sp>
      <p:sp>
        <p:nvSpPr>
          <p:cNvPr id="16" name="椭圆 15"/>
          <p:cNvSpPr/>
          <p:nvPr/>
        </p:nvSpPr>
        <p:spPr>
          <a:xfrm>
            <a:off x="1967022" y="366433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4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9" name="矩形: 圆角 14"/>
          <p:cNvSpPr/>
          <p:nvPr/>
        </p:nvSpPr>
        <p:spPr>
          <a:xfrm>
            <a:off x="2155112" y="442866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参数的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sp>
        <p:nvSpPr>
          <p:cNvPr id="20" name="椭圆 19"/>
          <p:cNvSpPr/>
          <p:nvPr/>
        </p:nvSpPr>
        <p:spPr>
          <a:xfrm>
            <a:off x="1967022" y="442866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5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: 圆角 14"/>
          <p:cNvSpPr/>
          <p:nvPr/>
        </p:nvSpPr>
        <p:spPr>
          <a:xfrm>
            <a:off x="2155112" y="5192994"/>
            <a:ext cx="4894273" cy="565575"/>
          </a:xfrm>
          <a:prstGeom prst="roundRect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综合举例</a:t>
            </a:r>
          </a:p>
        </p:txBody>
      </p:sp>
      <p:sp>
        <p:nvSpPr>
          <p:cNvPr id="22" name="椭圆 21"/>
          <p:cNvSpPr/>
          <p:nvPr/>
        </p:nvSpPr>
        <p:spPr>
          <a:xfrm>
            <a:off x="1967022" y="5192994"/>
            <a:ext cx="620738" cy="5655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6</a:t>
            </a:r>
            <a:endParaRPr lang="zh-CN" altLang="en-US" sz="24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35596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9387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8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0755" y="1776816"/>
            <a:ext cx="2982182" cy="261560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24407" y="1882059"/>
            <a:ext cx="2648403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string.h&gt;</a:t>
            </a:r>
          </a:p>
          <a:p>
            <a:r>
              <a:rPr lang="en-US" altLang="zh-CN" sz="1500" dirty="0"/>
              <a:t>#include &lt;stdio.h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 {</a:t>
            </a:r>
          </a:p>
          <a:p>
            <a:r>
              <a:rPr lang="en-US" altLang="zh-CN" sz="1500" dirty="0"/>
              <a:t>         char str[80]="TurboC++";</a:t>
            </a:r>
          </a:p>
          <a:p>
            <a:r>
              <a:rPr lang="en-US" altLang="zh-CN" sz="1500" dirty="0"/>
              <a:t>         char *p="BorlandC++";</a:t>
            </a:r>
          </a:p>
          <a:p>
            <a:r>
              <a:rPr lang="en-US" altLang="zh-CN" sz="1500" dirty="0"/>
              <a:t>         strcpy(str,p);</a:t>
            </a:r>
          </a:p>
          <a:p>
            <a:r>
              <a:rPr lang="en-US" altLang="zh-CN" sz="1500" dirty="0"/>
              <a:t>         strcpy(</a:t>
            </a:r>
            <a:r>
              <a:rPr lang="en-US" altLang="zh-CN" sz="1500" dirty="0" err="1"/>
              <a:t>str,"VisualC</a:t>
            </a:r>
            <a:r>
              <a:rPr lang="en-US" altLang="zh-CN" sz="1500" dirty="0"/>
              <a:t>++");</a:t>
            </a:r>
          </a:p>
          <a:p>
            <a:r>
              <a:rPr lang="en-US" altLang="zh-CN" sz="1500" dirty="0"/>
              <a:t>         printf("%s\n",str);</a:t>
            </a:r>
          </a:p>
          <a:p>
            <a:r>
              <a:rPr lang="en-US" altLang="zh-CN" sz="1500" dirty="0"/>
              <a:t> } </a:t>
            </a: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003387" y="1362147"/>
            <a:ext cx="47274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8"/>
          <p:cNvSpPr/>
          <p:nvPr/>
        </p:nvSpPr>
        <p:spPr>
          <a:xfrm>
            <a:off x="90377" y="1536733"/>
            <a:ext cx="352469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6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复制函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py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440895"/>
              </p:ext>
            </p:extLst>
          </p:nvPr>
        </p:nvGraphicFramePr>
        <p:xfrm>
          <a:off x="3615070" y="2358989"/>
          <a:ext cx="5109194" cy="3648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13192200" imgH="9420315" progId="Visio.Drawing.15">
                  <p:embed/>
                </p:oleObj>
              </mc:Choice>
              <mc:Fallback>
                <p:oleObj name="Visio" r:id="rId3" imgW="13192200" imgH="94203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15070" y="2358989"/>
                        <a:ext cx="5109194" cy="3648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46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0550" y="15869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7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4928" y="1393631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</a:p>
        </p:txBody>
      </p:sp>
      <p:sp>
        <p:nvSpPr>
          <p:cNvPr id="7" name="矩形 6"/>
          <p:cNvSpPr/>
          <p:nvPr/>
        </p:nvSpPr>
        <p:spPr>
          <a:xfrm>
            <a:off x="3396954" y="1409409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cat(char *dest,char *src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4633" y="2067030"/>
            <a:ext cx="711017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的功能是将两个字符串连接。具体的就是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连接到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后面，结果存放在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705845" y="3724843"/>
            <a:ext cx="3875708" cy="1946111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strcat(char *dest,char *src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int *temp = dest;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*dest!='\0') dest++; 	while(*src!='\0') *dest++ = *src++;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zh-CN" altLang="en-US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temp;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118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834949" y="1604218"/>
            <a:ext cx="3565745" cy="168691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078601" y="1709460"/>
            <a:ext cx="3322093" cy="14343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string1[80]={"good morning,"}; char string2[ ]={"everyone</a:t>
            </a:r>
            <a:r>
              <a:rPr lang="zh-CN" altLang="en-US" sz="1500" dirty="0">
                <a:latin typeface="Segoe UI" panose="020B0502040204020203" pitchFamily="34" charset="0"/>
                <a:cs typeface="Segoe UI" panose="020B0502040204020203" pitchFamily="34" charset="0"/>
              </a:rPr>
              <a:t>！</a:t>
            </a: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"};</a:t>
            </a:r>
          </a:p>
          <a:p>
            <a:pPr>
              <a:lnSpc>
                <a:spcPct val="150000"/>
              </a:lnSpc>
            </a:pP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trcat(string1,string2);</a:t>
            </a:r>
          </a:p>
          <a:p>
            <a:pPr>
              <a:lnSpc>
                <a:spcPct val="150000"/>
              </a:lnSpc>
            </a:pPr>
            <a:r>
              <a:rPr lang="en-US" altLang="zh-CN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intf("%s",string1);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2163585" y="1292789"/>
            <a:ext cx="2920419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连接函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a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: 圆角 4"/>
          <p:cNvSpPr/>
          <p:nvPr/>
        </p:nvSpPr>
        <p:spPr>
          <a:xfrm>
            <a:off x="3905291" y="2927087"/>
            <a:ext cx="2828903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good morning,everyone!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1025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处理函数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725516" y="4162353"/>
            <a:ext cx="565273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足够大，以便容纳连接后的新字符串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前两个字符串的后面都有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时将字符串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面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消，只在新串最后保留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025" y="4183133"/>
            <a:ext cx="654768" cy="6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2954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P spid="5" grpId="0" animBg="1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09125" y="1527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52134" y="1148149"/>
            <a:ext cx="2627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854160" y="1148149"/>
            <a:ext cx="439670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strcmp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70890" y="4187955"/>
            <a:ext cx="3709877" cy="1765322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int strcmp(char *s1,char *s2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for(; *s1==*s2 &amp;&amp; *s1;s1++,s2++) 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		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return  *s1 - *s2;           </a:t>
            </a:r>
            <a:endParaRPr lang="zh-CN" altLang="en-US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809125" y="2900025"/>
            <a:ext cx="774404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大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正整数。</a:t>
            </a:r>
          </a:p>
          <a:p>
            <a:pPr>
              <a:lnSpc>
                <a:spcPct val="150000"/>
              </a:lnSpc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如果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字符</a:t>
            </a:r>
            <a:r>
              <a:rPr lang="en-US" altLang="zh-CN" sz="1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4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小，则认为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字符串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一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。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部字符相等，则认为两字符串相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函数返回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847064" y="1906725"/>
            <a:ext cx="7510127" cy="833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即对两个字符串从第一个字符开始逐个字符相比（按照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大小比较），直到出现第一个不同的字符或遇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’\0’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止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613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/>
      <p:bldP spid="1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70122" y="1702385"/>
            <a:ext cx="3540392" cy="273673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13774" y="1807628"/>
            <a:ext cx="3403314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string.h&gt;</a:t>
            </a:r>
          </a:p>
          <a:p>
            <a:r>
              <a:rPr lang="en-US" altLang="zh-CN" sz="1500" dirty="0"/>
              <a:t>#include &lt;stdio.h&gt;</a:t>
            </a:r>
          </a:p>
          <a:p>
            <a:r>
              <a:rPr lang="en-US" altLang="zh-CN" sz="1500" dirty="0"/>
              <a:t>void main()</a:t>
            </a:r>
          </a:p>
          <a:p>
            <a:r>
              <a:rPr lang="en-US" altLang="zh-CN" sz="1500" dirty="0"/>
              <a:t>{</a:t>
            </a:r>
          </a:p>
          <a:p>
            <a:r>
              <a:rPr lang="en-US" altLang="zh-CN" sz="1500" dirty="0"/>
              <a:t>         char str[80]="Hello";</a:t>
            </a:r>
          </a:p>
          <a:p>
            <a:r>
              <a:rPr lang="en-US" altLang="zh-CN" sz="1500" dirty="0"/>
              <a:t>         char *p="Hello";</a:t>
            </a:r>
          </a:p>
          <a:p>
            <a:r>
              <a:rPr lang="en-US" altLang="zh-CN" sz="1500" dirty="0"/>
              <a:t>         if(strcmp(str,p)==0)</a:t>
            </a:r>
          </a:p>
          <a:p>
            <a:r>
              <a:rPr lang="en-US" altLang="zh-CN" sz="1500" dirty="0"/>
              <a:t>         	     printf("two strings equal\n");</a:t>
            </a:r>
          </a:p>
          <a:p>
            <a:r>
              <a:rPr lang="en-US" altLang="zh-CN" sz="1500" dirty="0"/>
              <a:t>         if(strcmp(str,"HELLO")&gt;0)</a:t>
            </a:r>
          </a:p>
          <a:p>
            <a:r>
              <a:rPr lang="en-US" altLang="zh-CN" sz="1500" dirty="0"/>
              <a:t>                printf("string(str)is larger\n ");</a:t>
            </a:r>
          </a:p>
          <a:p>
            <a:r>
              <a:rPr lang="en-US" altLang="zh-CN" sz="1500" dirty="0"/>
              <a:t> }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205405" y="1785232"/>
            <a:ext cx="48110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调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复制过程如图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所示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5"/>
          <p:cNvSpPr/>
          <p:nvPr/>
        </p:nvSpPr>
        <p:spPr>
          <a:xfrm>
            <a:off x="147403" y="1393894"/>
            <a:ext cx="358583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7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比较函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cmp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9600" y="18016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05845" y="1846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比较函数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57840"/>
              </p:ext>
            </p:extLst>
          </p:nvPr>
        </p:nvGraphicFramePr>
        <p:xfrm>
          <a:off x="4089076" y="2700245"/>
          <a:ext cx="4654271" cy="3477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8553330" imgH="6391365" progId="Visio.Drawing.15">
                  <p:embed/>
                </p:oleObj>
              </mc:Choice>
              <mc:Fallback>
                <p:oleObj name="Visio" r:id="rId3" imgW="8553330" imgH="63913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9076" y="2700245"/>
                        <a:ext cx="4654271" cy="3477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22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6339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4928" y="1449687"/>
            <a:ext cx="32431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字符串的长度函数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4928" y="3785965"/>
            <a:ext cx="3550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小写转换函数</a:t>
            </a:r>
          </a:p>
        </p:txBody>
      </p:sp>
      <p:sp>
        <p:nvSpPr>
          <p:cNvPr id="6" name="矩形 5"/>
          <p:cNvSpPr/>
          <p:nvPr/>
        </p:nvSpPr>
        <p:spPr>
          <a:xfrm>
            <a:off x="3668232" y="1411622"/>
            <a:ext cx="2732562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 strlen(char *s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95827" y="3560900"/>
            <a:ext cx="3795816" cy="88962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upr(char *str);</a:t>
            </a:r>
          </a:p>
          <a:p>
            <a:pPr algn="ctr"/>
            <a:r>
              <a:rPr lang="sv-SE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lwr(char *str);</a:t>
            </a:r>
          </a:p>
        </p:txBody>
      </p:sp>
      <p:sp>
        <p:nvSpPr>
          <p:cNvPr id="10" name="矩形 9"/>
          <p:cNvSpPr/>
          <p:nvPr/>
        </p:nvSpPr>
        <p:spPr>
          <a:xfrm>
            <a:off x="6630901" y="1467294"/>
            <a:ext cx="2236651" cy="1893373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int strlen(char *s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char *p=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while(*p!='\0')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	p++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return p-s;</a:t>
            </a:r>
          </a:p>
          <a:p>
            <a:r>
              <a:rPr lang="en-US" altLang="zh-CN" sz="1600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}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534633" y="4465112"/>
            <a:ext cx="62238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lw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大写字母换成小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strup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将字符串中的小写字母换成大写字母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34633" y="2110750"/>
            <a:ext cx="6223863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求有效字符串的长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0372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  <p:bldP spid="7" grpId="0" animBg="1"/>
      <p:bldP spid="10" grpId="0" animBg="1"/>
      <p:bldP spid="15" grpId="0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10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74029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16550" y="1625173"/>
            <a:ext cx="3774556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lwr(char *str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char *str2=str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while (*str2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if(*str2&gt;='A'&amp;&amp; *str2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	*str2 += 0x20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str2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return str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8650" y="1625173"/>
            <a:ext cx="3361791" cy="3265804"/>
          </a:xfrm>
          <a:prstGeom prst="rect">
            <a:avLst/>
          </a:prstGeom>
          <a:noFill/>
          <a:ln>
            <a:solidFill>
              <a:srgbClr val="98B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char *strupr(char *str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{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char *str1=str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while (*str1!='\0')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{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	    if(*str1&gt;='a'&amp;&amp; *str1&lt;='z')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	*str1 -= 0x20;                    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      str1++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 }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    return str;</a:t>
            </a:r>
            <a:endParaRPr lang="zh-CN" altLang="zh-CN" sz="15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}</a:t>
            </a:r>
            <a:endParaRPr lang="en-US" altLang="zh-CN" sz="1600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矩形: 圆角 5"/>
          <p:cNvSpPr/>
          <p:nvPr/>
        </p:nvSpPr>
        <p:spPr>
          <a:xfrm>
            <a:off x="765257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大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矩形: 圆角 5"/>
          <p:cNvSpPr/>
          <p:nvPr/>
        </p:nvSpPr>
        <p:spPr>
          <a:xfrm>
            <a:off x="4816550" y="1403518"/>
            <a:ext cx="2126511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小写转换函数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765257" y="5250856"/>
            <a:ext cx="7655729" cy="644714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‘a’~’z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61~0x7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‘A’~’Z’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的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码值为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41~0x5A</a:t>
            </a:r>
            <a:r>
              <a:rPr lang="zh-CN" altLang="en-US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，相差</a:t>
            </a:r>
            <a:r>
              <a:rPr lang="en-US" altLang="zh-CN" sz="16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0x20</a:t>
            </a:r>
          </a:p>
        </p:txBody>
      </p:sp>
    </p:spTree>
    <p:extLst>
      <p:ext uri="{BB962C8B-B14F-4D97-AF65-F5344CB8AC3E}">
        <p14:creationId xmlns:p14="http://schemas.microsoft.com/office/powerpoint/2010/main" val="386847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18650" y="152763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3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6949" y="1733070"/>
            <a:ext cx="72442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指定字符串在给定字符串中第一次出现的函数</a:t>
            </a:r>
          </a:p>
        </p:txBody>
      </p:sp>
      <p:sp>
        <p:nvSpPr>
          <p:cNvPr id="13" name="矩形 12"/>
          <p:cNvSpPr/>
          <p:nvPr/>
        </p:nvSpPr>
        <p:spPr>
          <a:xfrm>
            <a:off x="1259799" y="2599460"/>
            <a:ext cx="4907068" cy="49973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kern="10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har *strstr(char *s1,char *s2);</a:t>
            </a:r>
            <a:endParaRPr lang="zh-CN" altLang="zh-CN" sz="2400" b="1" kern="10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4633" y="3597691"/>
            <a:ext cx="814835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函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查找整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次出现的起始位置，并返回一个指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位置的指针。如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没有完整地出现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任何地方，函数将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针。如果第二个参数是一个空字符串，函数就返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392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73306" y="142130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2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1"/>
            <a:ext cx="58852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其它函数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4" name="矩形: 圆角 3"/>
          <p:cNvSpPr/>
          <p:nvPr/>
        </p:nvSpPr>
        <p:spPr>
          <a:xfrm>
            <a:off x="808074" y="1350335"/>
            <a:ext cx="3764596" cy="463015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: 圆角 12"/>
          <p:cNvSpPr/>
          <p:nvPr/>
        </p:nvSpPr>
        <p:spPr>
          <a:xfrm>
            <a:off x="3047863" y="1221228"/>
            <a:ext cx="579311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8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子串最后（最右）一次出现的位置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174907" y="1456170"/>
            <a:ext cx="354063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#include &lt;stdio.h&gt;</a:t>
            </a:r>
          </a:p>
          <a:p>
            <a:r>
              <a:rPr lang="en-US" altLang="zh-CN" sz="1500" dirty="0"/>
              <a:t>#include &lt;string.h&gt;</a:t>
            </a:r>
          </a:p>
          <a:p>
            <a:r>
              <a:rPr lang="en-US" altLang="zh-CN" sz="1500" dirty="0"/>
              <a:t>char *my_strrstr(char *s1,char *s2)</a:t>
            </a:r>
          </a:p>
          <a:p>
            <a:r>
              <a:rPr lang="en-US" altLang="zh-CN" sz="1500" dirty="0"/>
              <a:t>{ </a:t>
            </a:r>
          </a:p>
          <a:p>
            <a:r>
              <a:rPr lang="en-US" altLang="zh-CN" sz="1500" dirty="0"/>
              <a:t>         char *last;</a:t>
            </a:r>
          </a:p>
          <a:p>
            <a:r>
              <a:rPr lang="en-US" altLang="zh-CN" sz="1500" dirty="0"/>
              <a:t>         char *current;   </a:t>
            </a:r>
          </a:p>
          <a:p>
            <a:r>
              <a:rPr lang="en-US" altLang="zh-CN" sz="1500" dirty="0"/>
              <a:t>         last = NULL; </a:t>
            </a:r>
          </a:p>
          <a:p>
            <a:r>
              <a:rPr lang="en-US" altLang="zh-CN" sz="1500" dirty="0"/>
              <a:t>	if( *s2 != '\0')</a:t>
            </a:r>
          </a:p>
          <a:p>
            <a:r>
              <a:rPr lang="en-US" altLang="zh-CN" sz="1500" dirty="0"/>
              <a:t>         {</a:t>
            </a:r>
          </a:p>
          <a:p>
            <a:r>
              <a:rPr lang="en-US" altLang="zh-CN" sz="1500" dirty="0"/>
              <a:t>            current = strstr(s1,s2);</a:t>
            </a:r>
          </a:p>
          <a:p>
            <a:r>
              <a:rPr lang="en-US" altLang="zh-CN" sz="1500" dirty="0"/>
              <a:t>            while (current!=NULL)</a:t>
            </a:r>
          </a:p>
          <a:p>
            <a:r>
              <a:rPr lang="en-US" altLang="zh-CN" sz="1500" dirty="0"/>
              <a:t>           {</a:t>
            </a:r>
          </a:p>
          <a:p>
            <a:r>
              <a:rPr lang="en-US" altLang="zh-CN" sz="1500" dirty="0"/>
              <a:t>              last = current;</a:t>
            </a:r>
          </a:p>
          <a:p>
            <a:r>
              <a:rPr lang="en-US" altLang="zh-CN" sz="1500" dirty="0"/>
              <a:t>              current = strstr(last+1,s2);</a:t>
            </a:r>
          </a:p>
          <a:p>
            <a:r>
              <a:rPr lang="en-US" altLang="zh-CN" sz="1500" dirty="0"/>
              <a:t>           }</a:t>
            </a:r>
          </a:p>
          <a:p>
            <a:r>
              <a:rPr lang="en-US" altLang="zh-CN" sz="1500" dirty="0"/>
              <a:t>        }  </a:t>
            </a:r>
          </a:p>
          <a:p>
            <a:r>
              <a:rPr lang="en-US" altLang="zh-CN" sz="1500" dirty="0"/>
              <a:t>        return last; </a:t>
            </a:r>
          </a:p>
          <a:p>
            <a:r>
              <a:rPr lang="en-US" altLang="zh-CN" sz="1500" dirty="0"/>
              <a:t>}</a:t>
            </a:r>
          </a:p>
          <a:p>
            <a:endParaRPr lang="en-US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4157331" y="2659184"/>
            <a:ext cx="4093534" cy="857257"/>
            <a:chOff x="4157331" y="2659184"/>
            <a:chExt cx="4093534" cy="857257"/>
          </a:xfrm>
        </p:grpSpPr>
        <p:sp>
          <p:nvSpPr>
            <p:cNvPr id="15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矩形 15"/>
            <p:cNvSpPr/>
            <p:nvPr/>
          </p:nvSpPr>
          <p:spPr>
            <a:xfrm>
              <a:off x="4266316" y="2670025"/>
              <a:ext cx="3875563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调用函数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rstr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查找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2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1</a:t>
              </a: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第一次出现的位置，找到，返回找到的位置，否则，返回</a:t>
              </a:r>
              <a:r>
                <a:rPr lang="en-US" altLang="zh-CN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ULL</a:t>
              </a: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450400" y="4151086"/>
            <a:ext cx="3258199" cy="857257"/>
            <a:chOff x="4482298" y="4161718"/>
            <a:chExt cx="3258199" cy="857257"/>
          </a:xfrm>
        </p:grpSpPr>
        <p:sp>
          <p:nvSpPr>
            <p:cNvPr id="17" name="对话气泡: 圆角矩形 16"/>
            <p:cNvSpPr/>
            <p:nvPr/>
          </p:nvSpPr>
          <p:spPr>
            <a:xfrm>
              <a:off x="4482298" y="4161718"/>
              <a:ext cx="3215675" cy="857257"/>
            </a:xfrm>
            <a:prstGeom prst="wedgeRoundRectCallout">
              <a:avLst>
                <a:gd name="adj1" fmla="val -80284"/>
                <a:gd name="adj2" fmla="val -59679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4667696" y="4221014"/>
              <a:ext cx="3072801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每找到字符串，指向它的其始位置，然后查找该字符串下一个匹配位置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936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901739" y="1696035"/>
            <a:ext cx="7481285" cy="4886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8" name="矩形 27"/>
          <p:cNvSpPr/>
          <p:nvPr/>
        </p:nvSpPr>
        <p:spPr>
          <a:xfrm>
            <a:off x="905590" y="2183823"/>
            <a:ext cx="7481285" cy="48860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30" name="矩形 29"/>
          <p:cNvSpPr/>
          <p:nvPr/>
        </p:nvSpPr>
        <p:spPr>
          <a:xfrm>
            <a:off x="909441" y="2663655"/>
            <a:ext cx="7481285" cy="48860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" name="文本框 1"/>
          <p:cNvSpPr txBox="1"/>
          <p:nvPr/>
        </p:nvSpPr>
        <p:spPr>
          <a:xfrm>
            <a:off x="928490" y="142131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0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单个字符串的处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798530" y="2207715"/>
            <a:ext cx="10544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a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467035" y="2207715"/>
            <a:ext cx="11836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s[n];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528518" y="2714641"/>
            <a:ext cx="19851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名  数组长度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3994319" y="250275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 flipV="1">
            <a:off x="4432085" y="2507837"/>
            <a:ext cx="178015" cy="1946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371785" y="2724078"/>
            <a:ext cx="15815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首地址</a:t>
            </a:r>
          </a:p>
        </p:txBody>
      </p:sp>
      <p:sp>
        <p:nvSpPr>
          <p:cNvPr id="27" name="对话气泡: 圆角矩形 16"/>
          <p:cNvSpPr/>
          <p:nvPr/>
        </p:nvSpPr>
        <p:spPr>
          <a:xfrm>
            <a:off x="4985795" y="3327714"/>
            <a:ext cx="3694984" cy="774057"/>
          </a:xfrm>
          <a:prstGeom prst="wedgeRoundRectCallout">
            <a:avLst>
              <a:gd name="adj1" fmla="val -2267"/>
              <a:gd name="adj2" fmla="val -8842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的结束标志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所以其长度已经隐藏在其中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669464" y="4212655"/>
            <a:ext cx="81483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情况下，字符串的赋值需要通过输入输出函数或者标准库函数来实现；而常量字符串可以采用更为简洁的方法，即直接将常量字符串赋予一个指针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单个字符串可以利用字符指针（动态内存分配）、字符数组来处理，而常量字符串则可以直接使用字符指针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1408" y="2225444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5" name="矩形 4"/>
          <p:cNvSpPr/>
          <p:nvPr/>
        </p:nvSpPr>
        <p:spPr>
          <a:xfrm>
            <a:off x="1011039" y="2727787"/>
            <a:ext cx="14157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参数传递</a:t>
            </a:r>
          </a:p>
        </p:txBody>
      </p:sp>
      <p:sp>
        <p:nvSpPr>
          <p:cNvPr id="8" name="矩形 7"/>
          <p:cNvSpPr/>
          <p:nvPr/>
        </p:nvSpPr>
        <p:spPr>
          <a:xfrm>
            <a:off x="3935832" y="1801855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</a:p>
        </p:txBody>
      </p:sp>
      <p:sp>
        <p:nvSpPr>
          <p:cNvPr id="10" name="矩形 9"/>
          <p:cNvSpPr/>
          <p:nvPr/>
        </p:nvSpPr>
        <p:spPr>
          <a:xfrm>
            <a:off x="6640306" y="1795199"/>
            <a:ext cx="8002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14400">
              <a:defRPr/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</a:p>
        </p:txBody>
      </p:sp>
      <p:sp>
        <p:nvSpPr>
          <p:cNvPr id="15" name="矩形 14"/>
          <p:cNvSpPr/>
          <p:nvPr/>
        </p:nvSpPr>
        <p:spPr>
          <a:xfrm>
            <a:off x="805905" y="1103910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字符串进行处理时与一般数组的不同之处：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flipV="1">
            <a:off x="6833287" y="2510618"/>
            <a:ext cx="214579" cy="1931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365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8" grpId="0"/>
      <p:bldP spid="24" grpId="0"/>
      <p:bldP spid="27" grpId="0" animBg="1"/>
      <p:bldP spid="26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97098" y="3929813"/>
            <a:ext cx="128926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</a:p>
          <a:p>
            <a:pPr algn="ctr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7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）</a:t>
            </a:r>
          </a:p>
        </p:txBody>
      </p:sp>
      <p:sp>
        <p:nvSpPr>
          <p:cNvPr id="7" name="左大括号 6"/>
          <p:cNvSpPr/>
          <p:nvPr/>
        </p:nvSpPr>
        <p:spPr>
          <a:xfrm>
            <a:off x="1786365" y="3314921"/>
            <a:ext cx="329278" cy="2484031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115644" y="3314921"/>
            <a:ext cx="683187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小写字母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~z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~9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殊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(29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# &amp; *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+ = _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/ ? &lt;&gt; :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’ ”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| \ [] {} ~ ` ^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格、水平制表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b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垂直制表符、换行、换页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显示的字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字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0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退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' \b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、回车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' \r '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3302" y="1027110"/>
            <a:ext cx="8138194" cy="10129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任何计算机系统都使用一个可被本系统识别的字符集，该字符集包括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们常用的字母、数字以及诸如句号、逗号、括号之类的特殊字符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0213" y="2106216"/>
            <a:ext cx="78012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际上较通用的字符集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标准信息交换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American Standard Code for Information Interchange, ASCII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字符集，已被计算机等行业广泛接受为标准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28490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889673" y="130712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的基本概念</a:t>
            </a:r>
          </a:p>
        </p:txBody>
      </p:sp>
    </p:spTree>
    <p:extLst>
      <p:ext uri="{BB962C8B-B14F-4D97-AF65-F5344CB8AC3E}">
        <p14:creationId xmlns:p14="http://schemas.microsoft.com/office/powerpoint/2010/main" val="210491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/>
      <p:bldP spid="9" grpId="0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49756" y="131498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0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指针处理单个常量字符串</a:t>
            </a:r>
          </a:p>
        </p:txBody>
      </p:sp>
      <p:sp>
        <p:nvSpPr>
          <p:cNvPr id="16" name="矩形 15"/>
          <p:cNvSpPr/>
          <p:nvPr/>
        </p:nvSpPr>
        <p:spPr>
          <a:xfrm>
            <a:off x="1193495" y="2126614"/>
            <a:ext cx="26484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sz="1500" dirty="0"/>
              <a:t>char *strchr1(char *str,char ch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   char *temp=NULL;                     	for(;*str!= '\0';str++)</a:t>
            </a:r>
            <a:endParaRPr lang="zh-CN" altLang="zh-CN" sz="1500" dirty="0"/>
          </a:p>
          <a:p>
            <a:r>
              <a:rPr lang="en-US" altLang="zh-CN" sz="1500" dirty="0"/>
              <a:t>           if(*str == ch)   	</a:t>
            </a:r>
          </a:p>
          <a:p>
            <a:r>
              <a:rPr lang="en-US" altLang="zh-CN" sz="1500" dirty="0"/>
              <a:t>	 {</a:t>
            </a:r>
            <a:endParaRPr lang="zh-CN" altLang="zh-CN" sz="1500" dirty="0"/>
          </a:p>
          <a:p>
            <a:r>
              <a:rPr lang="en-US" altLang="zh-CN" sz="1500" dirty="0"/>
              <a:t>     		temp=str; </a:t>
            </a:r>
          </a:p>
          <a:p>
            <a:r>
              <a:rPr lang="en-US" altLang="zh-CN" sz="1500" dirty="0"/>
              <a:t>		break;</a:t>
            </a:r>
            <a:endParaRPr lang="zh-CN" altLang="zh-CN" sz="1500" dirty="0"/>
          </a:p>
          <a:p>
            <a:r>
              <a:rPr lang="en-US" altLang="zh-CN" sz="1500" dirty="0"/>
              <a:t>    	 }</a:t>
            </a:r>
            <a:endParaRPr lang="zh-CN" altLang="zh-CN" sz="1500" dirty="0"/>
          </a:p>
          <a:p>
            <a:r>
              <a:rPr lang="en-US" altLang="zh-CN" sz="1500" dirty="0"/>
              <a:t>   	return temp; </a:t>
            </a:r>
          </a:p>
          <a:p>
            <a:r>
              <a:rPr lang="en-US" altLang="zh-CN" sz="1500" dirty="0"/>
              <a:t>}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797441" y="1935129"/>
            <a:ext cx="3104707" cy="3030279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574153" y="1613611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9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给定字符串中查找特定的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239736" y="2126614"/>
            <a:ext cx="459326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string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char *strchr1(char *str,char ch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char *string = "this is a string"; </a:t>
            </a:r>
          </a:p>
          <a:p>
            <a:pPr lvl="0"/>
            <a:r>
              <a:rPr lang="en-US" altLang="zh-CN" sz="1500" dirty="0"/>
              <a:t>	  char *pstr, ch= 'c'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pstr=strchr1(string,ch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pstr) </a:t>
            </a:r>
          </a:p>
          <a:p>
            <a:pPr lvl="0"/>
            <a:r>
              <a:rPr lang="en-US" altLang="zh-CN" sz="1500" dirty="0"/>
              <a:t>	          printf("the character %c is at the position: 			%d\n",ch, pstr-string+1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else </a:t>
            </a:r>
          </a:p>
          <a:p>
            <a:pPr lvl="0"/>
            <a:r>
              <a:rPr lang="en-US" altLang="zh-CN" sz="1500" dirty="0"/>
              <a:t>		printf("the character %c not found\n",ch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22" name="矩形: 圆角 3"/>
          <p:cNvSpPr/>
          <p:nvPr/>
        </p:nvSpPr>
        <p:spPr>
          <a:xfrm>
            <a:off x="4125436" y="1935129"/>
            <a:ext cx="4424040" cy="362570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7166344" y="2626242"/>
            <a:ext cx="1977656" cy="518059"/>
            <a:chOff x="4157331" y="2659184"/>
            <a:chExt cx="4093534" cy="857257"/>
          </a:xfrm>
        </p:grpSpPr>
        <p:sp>
          <p:nvSpPr>
            <p:cNvPr id="24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4266315" y="2670023"/>
              <a:ext cx="3984548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常量字符串的处理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对话气泡: 圆角矩形 16"/>
          <p:cNvSpPr/>
          <p:nvPr/>
        </p:nvSpPr>
        <p:spPr>
          <a:xfrm>
            <a:off x="3058086" y="3144301"/>
            <a:ext cx="1331743" cy="534564"/>
          </a:xfrm>
          <a:prstGeom prst="wedgeRoundRectCallout">
            <a:avLst>
              <a:gd name="adj1" fmla="val -80284"/>
              <a:gd name="adj2" fmla="val -5967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的结束标志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\0'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: 圆角 4"/>
          <p:cNvSpPr/>
          <p:nvPr/>
        </p:nvSpPr>
        <p:spPr>
          <a:xfrm>
            <a:off x="6165346" y="5270154"/>
            <a:ext cx="2828903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the character c not found</a:t>
            </a:r>
            <a:endParaRPr lang="zh-CN" altLang="en-US" dirty="0">
              <a:solidFill>
                <a:schemeClr val="tx1"/>
              </a:solidFill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1006697" y="225132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4231862" y="268573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4238201" y="383156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683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9" grpId="0" animBg="1"/>
      <p:bldP spid="21" grpId="0"/>
      <p:bldP spid="22" grpId="0" animBg="1"/>
      <p:bldP spid="26" grpId="0" animBg="1"/>
      <p:bldP spid="32" grpId="0" animBg="1"/>
      <p:bldP spid="14" grpId="0" animBg="1"/>
      <p:bldP spid="15" grpId="0" animBg="1"/>
      <p:bldP spid="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5068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数组处理单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850607" y="1850065"/>
            <a:ext cx="2955346" cy="28920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627318" y="1528547"/>
            <a:ext cx="3753294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0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给定字符串中的数字字符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: 圆角 3"/>
          <p:cNvSpPr/>
          <p:nvPr/>
        </p:nvSpPr>
        <p:spPr>
          <a:xfrm>
            <a:off x="4198967" y="1850064"/>
            <a:ext cx="3286356" cy="3625700"/>
          </a:xfrm>
          <a:prstGeom prst="roundRect">
            <a:avLst>
              <a:gd name="adj" fmla="val 11757"/>
            </a:avLst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6443332" y="2251244"/>
            <a:ext cx="1892596" cy="518059"/>
            <a:chOff x="4157331" y="2659184"/>
            <a:chExt cx="4093534" cy="857257"/>
          </a:xfrm>
        </p:grpSpPr>
        <p:sp>
          <p:nvSpPr>
            <p:cNvPr id="19" name="对话气泡: 圆角矩形 14"/>
            <p:cNvSpPr/>
            <p:nvPr/>
          </p:nvSpPr>
          <p:spPr>
            <a:xfrm>
              <a:off x="4157331" y="2659184"/>
              <a:ext cx="4093534" cy="857257"/>
            </a:xfrm>
            <a:prstGeom prst="wedgeRoundRectCallout">
              <a:avLst>
                <a:gd name="adj1" fmla="val -64438"/>
                <a:gd name="adj2" fmla="val 64351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4266316" y="2670024"/>
              <a:ext cx="3875564" cy="6875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保存字符串的首地址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对话气泡: 圆角矩形 16"/>
          <p:cNvSpPr/>
          <p:nvPr/>
        </p:nvSpPr>
        <p:spPr>
          <a:xfrm>
            <a:off x="709826" y="4575617"/>
            <a:ext cx="2227454" cy="609473"/>
          </a:xfrm>
          <a:prstGeom prst="wedgeRoundRectCallout">
            <a:avLst>
              <a:gd name="adj1" fmla="val 50090"/>
              <a:gd name="adj2" fmla="val -11828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字符数组名作为实参进行参数传递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5964868" y="4813786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input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12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I have  dream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81655" y="2041550"/>
            <a:ext cx="277164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highlight>
                  <a:srgbClr val="FFFF00"/>
                </a:highlight>
              </a:rPr>
              <a:t>      #include &lt;stdio.h&gt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#include &lt;string.h&gt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char *delnum (char *s);      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void main()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{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  	 char string[80]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   	 printf("input string:\n")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   	 gets(string)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     	 puts(delnum(string));</a:t>
            </a:r>
            <a:endParaRPr lang="zh-CN" altLang="zh-CN" sz="1500" dirty="0">
              <a:highlight>
                <a:srgbClr val="FFFF00"/>
              </a:highlight>
            </a:endParaRPr>
          </a:p>
          <a:p>
            <a:r>
              <a:rPr lang="en-US" altLang="zh-CN" sz="1500" dirty="0">
                <a:highlight>
                  <a:srgbClr val="FFFF00"/>
                </a:highlight>
              </a:rPr>
              <a:t>     } </a:t>
            </a:r>
            <a:endParaRPr lang="zh-CN" altLang="en-US" sz="1500" dirty="0">
              <a:highlight>
                <a:srgbClr val="FFFF00"/>
              </a:highlight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596209" y="2018031"/>
            <a:ext cx="2738264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char *delnum(char *s)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{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int i;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char *temp = s;    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for(i=0; s[i]!='\0';)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{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	     if(s[i]&gt;='0'&amp;&amp;s[i]&lt;='9')</a:t>
            </a: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		  strcpy(s,s+1); </a:t>
            </a: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	     else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     	   s++; </a:t>
            </a: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 }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 return temp;</a:t>
            </a:r>
            <a:endParaRPr lang="zh-CN" altLang="zh-CN" sz="1500" dirty="0"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}</a:t>
            </a:r>
            <a:endParaRPr lang="zh-CN" altLang="en-US" sz="1500" dirty="0">
              <a:highlight>
                <a:srgbClr val="FFFF00"/>
              </a:highlight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1000982" y="2598035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00982" y="39906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4403023" y="2115712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486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22" grpId="0" animBg="1"/>
      <p:bldP spid="24" grpId="0"/>
      <p:bldP spid="26" grpId="0"/>
      <p:bldP spid="16" grpId="0" animBg="1"/>
      <p:bldP spid="23" grpId="0" animBg="1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43493" y="161313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89962" y="2470551"/>
            <a:ext cx="8011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配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80819" y="1533246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80818" y="3182677"/>
            <a:ext cx="1702991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75894" y="2949144"/>
            <a:ext cx="33931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* malloc (unsigned size);</a:t>
            </a:r>
          </a:p>
          <a:p>
            <a:pPr>
              <a:spcAft>
                <a:spcPts val="0"/>
              </a:spcAft>
              <a:tabLst>
                <a:tab pos="266700" algn="l"/>
              </a:tabLst>
            </a:pPr>
            <a:r>
              <a:rPr lang="en-US" altLang="zh-CN" sz="1600" b="1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void free (void * ptr);</a:t>
            </a:r>
            <a:endParaRPr lang="zh-CN" altLang="en-US" sz="16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左大括号 10"/>
          <p:cNvSpPr/>
          <p:nvPr/>
        </p:nvSpPr>
        <p:spPr>
          <a:xfrm>
            <a:off x="1224115" y="1362075"/>
            <a:ext cx="329278" cy="3571875"/>
          </a:xfrm>
          <a:prstGeom prst="leftBrace">
            <a:avLst>
              <a:gd name="adj1" fmla="val 57716"/>
              <a:gd name="adj2" fmla="val 51498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26754" y="1533246"/>
            <a:ext cx="4572000" cy="4589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器在处理程序源代码时（编译时）分配</a:t>
            </a:r>
          </a:p>
        </p:txBody>
      </p:sp>
      <p:sp>
        <p:nvSpPr>
          <p:cNvPr id="13" name="矩形 12"/>
          <p:cNvSpPr/>
          <p:nvPr/>
        </p:nvSpPr>
        <p:spPr>
          <a:xfrm>
            <a:off x="3626754" y="2503226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时调用运行时刻库函数进行分配</a:t>
            </a:r>
          </a:p>
        </p:txBody>
      </p:sp>
      <p:sp>
        <p:nvSpPr>
          <p:cNvPr id="15" name="圆角矩形 8"/>
          <p:cNvSpPr/>
          <p:nvPr/>
        </p:nvSpPr>
        <p:spPr>
          <a:xfrm>
            <a:off x="1553392" y="5310438"/>
            <a:ext cx="6506463" cy="70706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是计算机系统的重要资源之一，必须有效地加以管理以求得最佳使用效率，而动态内存技术是有效管理内存资源的最好方法。</a:t>
            </a:r>
          </a:p>
        </p:txBody>
      </p:sp>
      <p:sp>
        <p:nvSpPr>
          <p:cNvPr id="8" name="矩形 7"/>
          <p:cNvSpPr/>
          <p:nvPr/>
        </p:nvSpPr>
        <p:spPr>
          <a:xfrm>
            <a:off x="3626755" y="3695038"/>
            <a:ext cx="50981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lloc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在堆区中开辟内存空间，并将该内存空间的首地址存放在指针中返回，当该字符串使用完后，应立即用配对的标准库函数</a:t>
            </a:r>
            <a:r>
              <a:rPr lang="en-US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ee()</a:t>
            </a:r>
            <a:r>
              <a:rPr lang="zh-CN" altLang="zh-CN" sz="1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这一内存空间</a:t>
            </a:r>
            <a:endParaRPr lang="en-US" altLang="zh-CN" sz="16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981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9" grpId="0"/>
      <p:bldP spid="11" grpId="0" animBg="1"/>
      <p:bldP spid="12" grpId="0"/>
      <p:bldP spid="13" grpId="0"/>
      <p:bldP spid="15" grpId="0" animBg="1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71946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单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563526" y="1279350"/>
            <a:ext cx="5018867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563526" y="1085133"/>
            <a:ext cx="429555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1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删除字符串中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了前导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的其他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3"/>
          <p:cNvSpPr/>
          <p:nvPr/>
        </p:nvSpPr>
        <p:spPr>
          <a:xfrm>
            <a:off x="5792415" y="1264186"/>
            <a:ext cx="2943407" cy="426474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对话气泡: 圆角矩形 16"/>
          <p:cNvSpPr/>
          <p:nvPr/>
        </p:nvSpPr>
        <p:spPr>
          <a:xfrm>
            <a:off x="4363577" y="1881389"/>
            <a:ext cx="1855317" cy="417827"/>
          </a:xfrm>
          <a:prstGeom prst="wedgeRoundRectCallout">
            <a:avLst>
              <a:gd name="adj1" fmla="val 64185"/>
              <a:gd name="adj2" fmla="val 191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前导的*号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6325633" y="4875258"/>
            <a:ext cx="2764465" cy="1353092"/>
          </a:xfrm>
          <a:prstGeom prst="roundRect">
            <a:avLst>
              <a:gd name="adj" fmla="val 32355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Enter a string: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*BC*DEF****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****ABCDEF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069854" y="1406766"/>
            <a:ext cx="4689677" cy="4708981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&lt;stdio.h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 &lt;stdlib.h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#include&lt;string.h&gt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del(char *s,char *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void main()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char str[20],*p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	   printf("Enter a string:\n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	   gets(str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  if((p=(char *)malloc(strlen(str)+1))==NULL)   </a:t>
            </a:r>
            <a:endParaRPr lang="zh-CN" altLang="en-US" sz="1500" dirty="0">
              <a:latin typeface="+mn-lt"/>
            </a:endParaRP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zh-CN" altLang="en-US" sz="1500" dirty="0">
                <a:latin typeface="+mn-lt"/>
              </a:rPr>
              <a:t>             </a:t>
            </a:r>
            <a:r>
              <a:rPr lang="en-US" altLang="zh-CN" sz="1500" dirty="0">
                <a:latin typeface="+mn-lt"/>
              </a:rPr>
              <a:t>{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 	printf("\n not enough memory to allocate 			buffer! "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  		 exit(1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  }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del(str,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 	 strcpy(str,p); free(p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printf("%s\n",str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  	 getch();</a:t>
            </a:r>
          </a:p>
          <a:p>
            <a:pPr marR="0" indent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5983804" y="1365337"/>
            <a:ext cx="2704298" cy="37856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55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indent="0" eaLnBrk="1" hangingPunct="1"/>
            <a:r>
              <a:rPr lang="en-US" altLang="zh-CN" sz="1500" dirty="0">
                <a:latin typeface="+mn-lt"/>
              </a:rPr>
              <a:t>     void del(char *s,char *p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	 while(*s&amp;&amp;*s=='*') 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*p=*s; p++;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while(*s)</a:t>
            </a:r>
            <a:endParaRPr lang="zh-CN" altLang="en-US" sz="1500" dirty="0">
              <a:latin typeface="+mn-lt"/>
            </a:endParaRPr>
          </a:p>
          <a:p>
            <a:pPr lvl="0" indent="0" eaLnBrk="1" hangingPunct="1"/>
            <a:r>
              <a:rPr lang="zh-CN" altLang="en-US" sz="1500" dirty="0">
                <a:latin typeface="+mn-lt"/>
              </a:rPr>
              <a:t>        </a:t>
            </a:r>
            <a:r>
              <a:rPr lang="en-US" altLang="zh-CN" sz="1500" dirty="0">
                <a:latin typeface="+mn-lt"/>
              </a:rPr>
              <a:t>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if(*s!='*')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{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   		*p=*s; p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  		 s++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}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   	*p='\0';</a:t>
            </a:r>
          </a:p>
          <a:p>
            <a:pPr lvl="0" indent="0" eaLnBrk="1" hangingPunct="1"/>
            <a:r>
              <a:rPr lang="en-US" altLang="zh-CN" sz="1500" dirty="0">
                <a:latin typeface="+mn-lt"/>
              </a:rPr>
              <a:t>     }</a:t>
            </a:r>
          </a:p>
        </p:txBody>
      </p:sp>
      <p:sp>
        <p:nvSpPr>
          <p:cNvPr id="18" name="对话气泡: 圆角矩形 16"/>
          <p:cNvSpPr/>
          <p:nvPr/>
        </p:nvSpPr>
        <p:spPr>
          <a:xfrm>
            <a:off x="3815645" y="2902834"/>
            <a:ext cx="1855317" cy="417827"/>
          </a:xfrm>
          <a:prstGeom prst="wedgeRoundRectCallout">
            <a:avLst>
              <a:gd name="adj1" fmla="val -63040"/>
              <a:gd name="adj2" fmla="val 1189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528199" y="4502651"/>
            <a:ext cx="1892596" cy="745214"/>
            <a:chOff x="4157331" y="2659185"/>
            <a:chExt cx="4093534" cy="1233142"/>
          </a:xfrm>
        </p:grpSpPr>
        <p:sp>
          <p:nvSpPr>
            <p:cNvPr id="8" name="对话气泡: 圆角矩形 14"/>
            <p:cNvSpPr/>
            <p:nvPr/>
          </p:nvSpPr>
          <p:spPr>
            <a:xfrm>
              <a:off x="4157331" y="2659185"/>
              <a:ext cx="4093534" cy="1233142"/>
            </a:xfrm>
            <a:prstGeom prst="wedgeRoundRectCallout">
              <a:avLst>
                <a:gd name="adj1" fmla="val -65646"/>
                <a:gd name="adj2" fmla="val 57193"/>
                <a:gd name="adj3" fmla="val 16667"/>
              </a:avLst>
            </a:prstGeom>
            <a:solidFill>
              <a:srgbClr val="98B4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4375301" y="2659185"/>
              <a:ext cx="3875564" cy="12223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将处理后的字符串占用的内存释放掉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椭圆 14"/>
          <p:cNvSpPr/>
          <p:nvPr/>
        </p:nvSpPr>
        <p:spPr>
          <a:xfrm>
            <a:off x="971259" y="222817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71259" y="495580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916513" y="148048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8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6" grpId="0"/>
      <p:bldP spid="17" grpId="0"/>
      <p:bldP spid="18" grpId="0" animBg="1"/>
      <p:bldP spid="15" grpId="0" animBg="1"/>
      <p:bldP spid="19" grpId="0" animBg="1"/>
      <p:bldP spid="2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87200" y="150683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多个字符串的处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301897" y="1487068"/>
            <a:ext cx="1403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15932" y="4031506"/>
            <a:ext cx="7943277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单个字符串类似的是，一般多个字符串可以利用字符指针数组（动态内存分配）、多维字符数组来处理，而多个常量字符串则可以直接使用字符指针数组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70438" y="148706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170438" y="2176558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</a:t>
            </a:r>
          </a:p>
        </p:txBody>
      </p:sp>
      <p:sp>
        <p:nvSpPr>
          <p:cNvPr id="10" name="圆角矩形 8"/>
          <p:cNvSpPr/>
          <p:nvPr/>
        </p:nvSpPr>
        <p:spPr>
          <a:xfrm>
            <a:off x="2170438" y="2897293"/>
            <a:ext cx="1436960" cy="50265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</a:p>
        </p:txBody>
      </p:sp>
      <p:sp>
        <p:nvSpPr>
          <p:cNvPr id="12" name="圆角矩形 8"/>
          <p:cNvSpPr/>
          <p:nvPr/>
        </p:nvSpPr>
        <p:spPr>
          <a:xfrm>
            <a:off x="5254272" y="2176558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</a:t>
            </a:r>
          </a:p>
        </p:txBody>
      </p:sp>
      <p:sp>
        <p:nvSpPr>
          <p:cNvPr id="13" name="圆角矩形 8"/>
          <p:cNvSpPr/>
          <p:nvPr/>
        </p:nvSpPr>
        <p:spPr>
          <a:xfrm>
            <a:off x="5254272" y="2897293"/>
            <a:ext cx="1608634" cy="50265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字符数组</a:t>
            </a:r>
          </a:p>
        </p:txBody>
      </p:sp>
      <p:sp>
        <p:nvSpPr>
          <p:cNvPr id="15" name="箭头: 燕尾形 14"/>
          <p:cNvSpPr/>
          <p:nvPr/>
        </p:nvSpPr>
        <p:spPr>
          <a:xfrm>
            <a:off x="4169410" y="1601884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燕尾形 16"/>
          <p:cNvSpPr/>
          <p:nvPr/>
        </p:nvSpPr>
        <p:spPr>
          <a:xfrm>
            <a:off x="4169410" y="2330101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燕尾形 17"/>
          <p:cNvSpPr/>
          <p:nvPr/>
        </p:nvSpPr>
        <p:spPr>
          <a:xfrm>
            <a:off x="4169410" y="3062276"/>
            <a:ext cx="520700" cy="171450"/>
          </a:xfrm>
          <a:prstGeom prst="notchedRight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54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/>
      <p:bldP spid="4" grpId="0"/>
      <p:bldP spid="9" grpId="0" animBg="1"/>
      <p:bldP spid="10" grpId="0" animBg="1"/>
      <p:bldP spid="12" grpId="0" animBg="1"/>
      <p:bldP spid="13" grpId="0" animBg="1"/>
      <p:bldP spid="15" grpId="0" animBg="1"/>
      <p:bldP spid="17" grpId="0" animBg="1"/>
      <p:bldP spid="1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06433" y="1597860"/>
            <a:ext cx="525748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string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ortstr(char **v, int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 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char </a:t>
            </a:r>
            <a:r>
              <a:rPr lang="en-US" altLang="zh-CN" sz="1500" dirty="0">
                <a:highlight>
                  <a:srgbClr val="FFFF00"/>
                </a:highlight>
              </a:rPr>
              <a:t>*proname[ </a:t>
            </a:r>
            <a:r>
              <a:rPr lang="en-US" altLang="zh-CN" sz="1500" dirty="0"/>
              <a:t>]={"pascal","basic","cobol","prolog","lisp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int i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sortstr(proname,5);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	for(i=0;i&lt;5;i++) </a:t>
            </a:r>
          </a:p>
          <a:p>
            <a:pPr lvl="0"/>
            <a:r>
              <a:rPr lang="en-US" altLang="zh-CN" sz="1500" dirty="0"/>
              <a:t>		printf("%s\n",proname[i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zh-CN" sz="1500" dirty="0"/>
          </a:p>
          <a:p>
            <a:pPr lvl="0"/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55225" y="180246"/>
            <a:ext cx="65390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字符指针数组处理多个常量字符串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297709" y="1487427"/>
            <a:ext cx="5166211" cy="3084574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9" name="矩形: 圆角 12"/>
          <p:cNvSpPr/>
          <p:nvPr/>
        </p:nvSpPr>
        <p:spPr>
          <a:xfrm>
            <a:off x="631737" y="1123376"/>
            <a:ext cx="5093000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2  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字符指针数组处理多个字符串的排序问题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对话气泡: 圆角矩形 16"/>
          <p:cNvSpPr/>
          <p:nvPr/>
        </p:nvSpPr>
        <p:spPr>
          <a:xfrm>
            <a:off x="2880814" y="2064014"/>
            <a:ext cx="1853111" cy="549507"/>
          </a:xfrm>
          <a:prstGeom prst="wedgeRoundRectCallout">
            <a:avLst>
              <a:gd name="adj1" fmla="val -98957"/>
              <a:gd name="adj2" fmla="val 8509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用来存储多个常量字符串</a:t>
            </a:r>
          </a:p>
        </p:txBody>
      </p:sp>
      <p:sp>
        <p:nvSpPr>
          <p:cNvPr id="6" name="矩形 5"/>
          <p:cNvSpPr/>
          <p:nvPr/>
        </p:nvSpPr>
        <p:spPr>
          <a:xfrm>
            <a:off x="5834829" y="1629597"/>
            <a:ext cx="2765682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void sortstr</a:t>
            </a:r>
            <a:r>
              <a:rPr lang="en-US" altLang="zh-CN" sz="1500" dirty="0">
                <a:solidFill>
                  <a:prstClr val="black"/>
                </a:solidFill>
                <a:highlight>
                  <a:srgbClr val="FFFF00"/>
                </a:highlight>
              </a:rPr>
              <a:t>(char **v</a:t>
            </a:r>
            <a:r>
              <a:rPr lang="en-US" altLang="zh-CN" sz="1500" dirty="0">
                <a:solidFill>
                  <a:prstClr val="black"/>
                </a:solidFill>
              </a:rPr>
              <a:t>, int n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int i,j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</a:t>
            </a:r>
            <a:r>
              <a:rPr lang="en-US" altLang="zh-CN" sz="1500" dirty="0">
                <a:solidFill>
                  <a:prstClr val="black"/>
                </a:solidFill>
                <a:highlight>
                  <a:srgbClr val="FFFF00"/>
                </a:highlight>
              </a:rPr>
              <a:t>char * temp;</a:t>
            </a:r>
            <a:endParaRPr lang="zh-CN" altLang="zh-CN" sz="1500" dirty="0">
              <a:solidFill>
                <a:prstClr val="black"/>
              </a:solidFill>
              <a:highlight>
                <a:srgbClr val="FFFF00"/>
              </a:highlight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i=0;i&lt;n-1;i++)     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for(j=i+1;j&lt;n;j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	        if(strcmp(v[i],v[j])&gt;=0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	   temp=v[i]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v[i]=v[j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   v[j]=temp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}</a:t>
            </a:r>
            <a:endParaRPr lang="zh-CN" altLang="en-US" dirty="0"/>
          </a:p>
        </p:txBody>
      </p:sp>
      <p:sp>
        <p:nvSpPr>
          <p:cNvPr id="18" name="矩形: 圆角 3"/>
          <p:cNvSpPr/>
          <p:nvPr/>
        </p:nvSpPr>
        <p:spPr>
          <a:xfrm>
            <a:off x="5637147" y="1487426"/>
            <a:ext cx="2929585" cy="382011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矩形: 圆角 4"/>
          <p:cNvSpPr/>
          <p:nvPr/>
        </p:nvSpPr>
        <p:spPr>
          <a:xfrm>
            <a:off x="3297380" y="4171601"/>
            <a:ext cx="2040164" cy="1733107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basic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cobo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lisp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asca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        prolog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0" name="对话气泡: 圆角矩形 16"/>
          <p:cNvSpPr/>
          <p:nvPr/>
        </p:nvSpPr>
        <p:spPr>
          <a:xfrm>
            <a:off x="6857336" y="2035456"/>
            <a:ext cx="2464064" cy="346662"/>
          </a:xfrm>
          <a:prstGeom prst="wedgeRoundRectCallout">
            <a:avLst>
              <a:gd name="adj1" fmla="val -45661"/>
              <a:gd name="adj2" fmla="val -90855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质上是一个二级指针</a:t>
            </a:r>
          </a:p>
        </p:txBody>
      </p:sp>
      <p:sp>
        <p:nvSpPr>
          <p:cNvPr id="12" name="椭圆 11"/>
          <p:cNvSpPr/>
          <p:nvPr/>
        </p:nvSpPr>
        <p:spPr>
          <a:xfrm>
            <a:off x="315006" y="2163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15006" y="33239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722456" y="1731137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72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" grpId="0" animBg="1"/>
      <p:bldP spid="19" grpId="0" animBg="1"/>
      <p:bldP spid="26" grpId="0" animBg="1"/>
      <p:bldP spid="6" grpId="0"/>
      <p:bldP spid="18" grpId="0" animBg="1"/>
      <p:bldP spid="32" grpId="0" animBg="1"/>
      <p:bldP spid="20" grpId="0" animBg="1"/>
      <p:bldP spid="12" grpId="0" animBg="1"/>
      <p:bldP spid="13" grpId="0" animBg="1"/>
      <p:bldP spid="1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84663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60753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531625" y="1733101"/>
            <a:ext cx="3149023" cy="4550741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17" name="矩形: 圆角 3"/>
          <p:cNvSpPr/>
          <p:nvPr/>
        </p:nvSpPr>
        <p:spPr>
          <a:xfrm>
            <a:off x="4198967" y="1758780"/>
            <a:ext cx="3956205" cy="441251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对话气泡: 圆角矩形 16"/>
          <p:cNvSpPr/>
          <p:nvPr/>
        </p:nvSpPr>
        <p:spPr>
          <a:xfrm>
            <a:off x="2657298" y="3329884"/>
            <a:ext cx="2227454" cy="609473"/>
          </a:xfrm>
          <a:prstGeom prst="wedgeRoundRectCallout">
            <a:avLst>
              <a:gd name="adj1" fmla="val -51106"/>
              <a:gd name="adj2" fmla="val -9561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作形参，二维数组名作实参</a:t>
            </a:r>
          </a:p>
        </p:txBody>
      </p:sp>
      <p:sp>
        <p:nvSpPr>
          <p:cNvPr id="5" name="矩形 4"/>
          <p:cNvSpPr/>
          <p:nvPr/>
        </p:nvSpPr>
        <p:spPr>
          <a:xfrm>
            <a:off x="531626" y="1839832"/>
            <a:ext cx="291421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string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inpstr(char (*p)[80],int n); </a:t>
            </a:r>
          </a:p>
          <a:p>
            <a:pPr lvl="0"/>
            <a:r>
              <a:rPr lang="en-US" altLang="zh-CN" sz="1500" dirty="0"/>
              <a:t>      void sortstr(char (*p)[80],int n); </a:t>
            </a:r>
          </a:p>
          <a:p>
            <a:pPr lvl="0"/>
            <a:r>
              <a:rPr lang="en-US" altLang="zh-CN" sz="1500" dirty="0"/>
              <a:t>      void outpstr(char (*p)[80],int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char str[10][80]; </a:t>
            </a:r>
          </a:p>
          <a:p>
            <a:pPr lvl="0"/>
            <a:r>
              <a:rPr lang="en-US" altLang="zh-CN" sz="1500" dirty="0"/>
              <a:t>	    inpstr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sortstr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	    outpstr(str,10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6" name="矩形 5"/>
          <p:cNvSpPr/>
          <p:nvPr/>
        </p:nvSpPr>
        <p:spPr>
          <a:xfrm>
            <a:off x="4433777" y="1956795"/>
            <a:ext cx="354064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    void sortstr(char (*p)[80],int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  	  int i,j;</a:t>
            </a:r>
            <a:endParaRPr lang="zh-CN" altLang="zh-CN" sz="1500" dirty="0"/>
          </a:p>
          <a:p>
            <a:r>
              <a:rPr lang="en-US" altLang="zh-CN" sz="1500" dirty="0"/>
              <a:t>      	  char temp[80];</a:t>
            </a:r>
            <a:endParaRPr lang="zh-CN" altLang="zh-CN" sz="1500" dirty="0"/>
          </a:p>
          <a:p>
            <a:r>
              <a:rPr lang="en-US" altLang="zh-CN" sz="1500" dirty="0"/>
              <a:t>     	   for(i=0;i&lt;n-1;i++) </a:t>
            </a:r>
          </a:p>
          <a:p>
            <a:r>
              <a:rPr lang="en-US" altLang="zh-CN" sz="1500" dirty="0"/>
              <a:t>	      for(j=i+1;j&lt;n;j++)</a:t>
            </a:r>
            <a:endParaRPr lang="zh-CN" altLang="zh-CN" sz="1500" dirty="0"/>
          </a:p>
          <a:p>
            <a:r>
              <a:rPr lang="en-US" altLang="zh-CN" sz="1500" dirty="0"/>
              <a:t>                   if(strcmp(p[i],p[j])&gt;0)</a:t>
            </a:r>
          </a:p>
          <a:p>
            <a:r>
              <a:rPr lang="en-US" altLang="zh-CN" sz="1500" dirty="0"/>
              <a:t>	        {</a:t>
            </a:r>
            <a:endParaRPr lang="zh-CN" altLang="zh-CN" sz="1500" dirty="0"/>
          </a:p>
          <a:p>
            <a:r>
              <a:rPr lang="en-US" altLang="zh-CN" sz="1500" dirty="0"/>
              <a:t>              	  strcpy(temp,p[i]);   </a:t>
            </a:r>
          </a:p>
          <a:p>
            <a:r>
              <a:rPr lang="en-US" altLang="zh-CN" sz="1500" dirty="0"/>
              <a:t>                	  strcpy(p[i],p[j]);</a:t>
            </a:r>
            <a:endParaRPr lang="zh-CN" altLang="zh-CN" sz="1500" dirty="0"/>
          </a:p>
          <a:p>
            <a:r>
              <a:rPr lang="en-US" altLang="zh-CN" sz="1500" dirty="0"/>
              <a:t>	             strcpy(p[j],temp);</a:t>
            </a:r>
            <a:endParaRPr lang="zh-CN" altLang="zh-CN" sz="1500" dirty="0"/>
          </a:p>
          <a:p>
            <a:r>
              <a:rPr lang="en-US" altLang="zh-CN" sz="1500" dirty="0"/>
              <a:t>                   }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  <a:p>
            <a:r>
              <a:rPr lang="en-US" altLang="zh-CN" sz="1500" dirty="0"/>
              <a:t>     void outpstr(char (*p)[80],int n)</a:t>
            </a:r>
            <a:endParaRPr lang="zh-CN" altLang="zh-CN" sz="1500" dirty="0"/>
          </a:p>
          <a:p>
            <a:r>
              <a:rPr lang="en-US" altLang="zh-CN" sz="1500" dirty="0"/>
              <a:t>     {</a:t>
            </a:r>
            <a:endParaRPr lang="zh-CN" altLang="zh-CN" sz="1500" dirty="0"/>
          </a:p>
          <a:p>
            <a:r>
              <a:rPr lang="en-US" altLang="zh-CN" sz="1500" dirty="0"/>
              <a:t>        	   int i;</a:t>
            </a:r>
            <a:endParaRPr lang="zh-CN" altLang="zh-CN" sz="1500" dirty="0"/>
          </a:p>
          <a:p>
            <a:r>
              <a:rPr lang="en-US" altLang="zh-CN" sz="1500" dirty="0"/>
              <a:t>              for(i=0;i&lt;n;i++) puts(p[i]);</a:t>
            </a:r>
            <a:endParaRPr lang="zh-CN" altLang="zh-CN" sz="1500" dirty="0"/>
          </a:p>
          <a:p>
            <a:r>
              <a:rPr lang="en-US" altLang="zh-CN" sz="1500" dirty="0"/>
              <a:t>     }</a:t>
            </a:r>
            <a:endParaRPr lang="zh-CN" altLang="zh-CN" sz="1500" dirty="0"/>
          </a:p>
        </p:txBody>
      </p:sp>
      <p:sp>
        <p:nvSpPr>
          <p:cNvPr id="8" name="矩形 7"/>
          <p:cNvSpPr/>
          <p:nvPr/>
        </p:nvSpPr>
        <p:spPr>
          <a:xfrm>
            <a:off x="742907" y="4702154"/>
            <a:ext cx="253278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inpstr(char (*p)[80],int n)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int i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for(i=0;i&lt;n;i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gets(p[i])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6735863" y="2573079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选择法进行排序</a:t>
            </a:r>
          </a:p>
        </p:txBody>
      </p:sp>
      <p:sp>
        <p:nvSpPr>
          <p:cNvPr id="13" name="椭圆 12"/>
          <p:cNvSpPr/>
          <p:nvPr/>
        </p:nvSpPr>
        <p:spPr>
          <a:xfrm>
            <a:off x="619806" y="24107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19806" y="376206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19806" y="4804444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0708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1" grpId="0" animBg="1"/>
      <p:bldP spid="5" grpId="0"/>
      <p:bldP spid="6" grpId="0"/>
      <p:bldP spid="8" grpId="0"/>
      <p:bldP spid="23" grpId="0" animBg="1"/>
      <p:bldP spid="13" grpId="0" animBg="1"/>
      <p:bldP spid="16" grpId="0" animBg="1"/>
      <p:bldP spid="1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952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965" y="150121"/>
            <a:ext cx="65018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多维字符数组处理多个字符串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39636" y="1195719"/>
            <a:ext cx="4795287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选择法对输入的字符串进行升序排序</a:t>
            </a:r>
          </a:p>
        </p:txBody>
      </p:sp>
      <p:sp>
        <p:nvSpPr>
          <p:cNvPr id="22" name="矩形: 圆角 4"/>
          <p:cNvSpPr/>
          <p:nvPr/>
        </p:nvSpPr>
        <p:spPr>
          <a:xfrm>
            <a:off x="909082" y="1850064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owerpoint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矩形: 圆角 4"/>
          <p:cNvSpPr/>
          <p:nvPr/>
        </p:nvSpPr>
        <p:spPr>
          <a:xfrm>
            <a:off x="4375296" y="1850063"/>
            <a:ext cx="2929271" cy="3923416"/>
          </a:xfrm>
          <a:prstGeom prst="roundRect">
            <a:avLst>
              <a:gd name="adj" fmla="val 23021"/>
            </a:avLst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</a:t>
            </a:r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access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excel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frontpag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infopath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nenote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outlook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owerpoint 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publisher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visio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zh-CN" dirty="0">
                <a:solidFill>
                  <a:schemeClr val="tx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	word</a:t>
            </a:r>
            <a:endParaRPr lang="zh-CN" altLang="zh-CN" dirty="0">
              <a:solidFill>
                <a:schemeClr val="tx1"/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78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74032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140049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563526" y="1075331"/>
            <a:ext cx="6889897" cy="517064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3999186" y="1049331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3999186" y="2188314"/>
            <a:ext cx="2825572" cy="617927"/>
          </a:xfrm>
          <a:prstGeom prst="wedgeRoundRectCallout">
            <a:avLst>
              <a:gd name="adj1" fmla="val -48140"/>
              <a:gd name="adj2" fmla="val 8334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字符串长度动态分配内存，并根据字符串长度动态分配内存</a:t>
            </a:r>
          </a:p>
        </p:txBody>
      </p:sp>
      <p:sp>
        <p:nvSpPr>
          <p:cNvPr id="12" name="矩形 11"/>
          <p:cNvSpPr/>
          <p:nvPr/>
        </p:nvSpPr>
        <p:spPr>
          <a:xfrm>
            <a:off x="928490" y="1087561"/>
            <a:ext cx="6326372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void main(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int i;           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>
                <a:highlight>
                  <a:srgbClr val="FFFF00"/>
                </a:highlight>
              </a:rPr>
              <a:t>        char*str[10</a:t>
            </a:r>
            <a:r>
              <a:rPr lang="en-US" altLang="zh-CN" sz="1500" dirty="0"/>
              <a:t>]={NULL,NULL,NULL,NULL,NULL,NULL,NULL,NULL,NULL,NULL}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char temp[100];	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i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gets(temp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str[i]=(char *)malloc(sizeof(temp)); 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if(str[i]=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{     printf("not enough memory to allocte buffer.\n");  exit(1);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 strcpy(str[i],temp);			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sort(str,10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i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puts(str[i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for(i=0;i&lt;10;i++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     if(str[i]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	    free(str[i]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}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172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1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42134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4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86025" y="225111"/>
            <a:ext cx="66579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利用动态内存分配处理多个字符串</a:t>
            </a:r>
          </a:p>
        </p:txBody>
      </p:sp>
      <p:sp>
        <p:nvSpPr>
          <p:cNvPr id="4" name="矩形: 圆角 3"/>
          <p:cNvSpPr/>
          <p:nvPr/>
        </p:nvSpPr>
        <p:spPr>
          <a:xfrm>
            <a:off x="1871332" y="1279350"/>
            <a:ext cx="4306186" cy="4845006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12"/>
          <p:cNvSpPr/>
          <p:nvPr/>
        </p:nvSpPr>
        <p:spPr>
          <a:xfrm>
            <a:off x="1020725" y="1085133"/>
            <a:ext cx="4848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4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冒泡法对输入的字符串进行升序排序</a:t>
            </a:r>
          </a:p>
        </p:txBody>
      </p:sp>
      <p:sp>
        <p:nvSpPr>
          <p:cNvPr id="10" name="对话气泡: 圆角矩形 16"/>
          <p:cNvSpPr/>
          <p:nvPr/>
        </p:nvSpPr>
        <p:spPr>
          <a:xfrm>
            <a:off x="4998649" y="3919480"/>
            <a:ext cx="2529203" cy="617927"/>
          </a:xfrm>
          <a:prstGeom prst="wedgeRoundRectCallout">
            <a:avLst>
              <a:gd name="adj1" fmla="val -62816"/>
              <a:gd name="adj2" fmla="val -2161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具体实现的方法是相应指针的互换</a:t>
            </a:r>
          </a:p>
        </p:txBody>
      </p:sp>
      <p:sp>
        <p:nvSpPr>
          <p:cNvPr id="6" name="矩形 5"/>
          <p:cNvSpPr/>
          <p:nvPr/>
        </p:nvSpPr>
        <p:spPr>
          <a:xfrm>
            <a:off x="2316901" y="1588313"/>
            <a:ext cx="3860617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500" dirty="0"/>
              <a:t>void sort(</a:t>
            </a:r>
            <a:r>
              <a:rPr lang="en-US" altLang="zh-CN" sz="1500" dirty="0">
                <a:highlight>
                  <a:srgbClr val="FFFF00"/>
                </a:highlight>
              </a:rPr>
              <a:t>char **str,</a:t>
            </a:r>
            <a:r>
              <a:rPr lang="en-US" altLang="zh-CN" sz="1500" dirty="0"/>
              <a:t>int n)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int i,j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char *p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for(i=0;i&lt;n-1;i++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for(j=0;j&lt;n-1-i;j++)		  		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{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	if(strcmp(str[j],str[j+1])&gt;=0)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{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p=str[j];			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str[j]=str[j+1];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       str[j+1]=p;  				       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     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	}</a:t>
            </a:r>
            <a:endParaRPr lang="zh-CN" altLang="zh-CN" sz="1500" dirty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}</a:t>
            </a:r>
            <a:endParaRPr lang="zh-CN" altLang="en-US" sz="1500" dirty="0"/>
          </a:p>
        </p:txBody>
      </p:sp>
      <p:sp>
        <p:nvSpPr>
          <p:cNvPr id="9" name="对话气泡: 圆角矩形 16"/>
          <p:cNvSpPr/>
          <p:nvPr/>
        </p:nvSpPr>
        <p:spPr>
          <a:xfrm>
            <a:off x="4661447" y="2413590"/>
            <a:ext cx="2227454" cy="392333"/>
          </a:xfrm>
          <a:prstGeom prst="wedgeRoundRectCallout">
            <a:avLst>
              <a:gd name="adj1" fmla="val -55402"/>
              <a:gd name="adj2" fmla="val 103269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冒泡法进行排序</a:t>
            </a:r>
          </a:p>
        </p:txBody>
      </p:sp>
      <p:sp>
        <p:nvSpPr>
          <p:cNvPr id="11" name="矩形: 圆角 4"/>
          <p:cNvSpPr/>
          <p:nvPr/>
        </p:nvSpPr>
        <p:spPr>
          <a:xfrm>
            <a:off x="4998648" y="5443871"/>
            <a:ext cx="4124087" cy="819616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+mj-lt"/>
              </a:rPr>
              <a:t> 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与例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类似</a:t>
            </a:r>
            <a:endParaRPr lang="zh-CN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1214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 animBg="1"/>
      <p:bldP spid="6" grpId="0"/>
      <p:bldP spid="9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20865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63396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9146254"/>
              </p:ext>
            </p:extLst>
          </p:nvPr>
        </p:nvGraphicFramePr>
        <p:xfrm>
          <a:off x="1088723" y="1308344"/>
          <a:ext cx="7216276" cy="45147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93288">
                  <a:extLst>
                    <a:ext uri="{9D8B030D-6E8A-4147-A177-3AD203B41FA5}">
                      <a16:colId xmlns:a16="http://schemas.microsoft.com/office/drawing/2014/main" val="3342930077"/>
                    </a:ext>
                  </a:extLst>
                </a:gridCol>
                <a:gridCol w="1041718">
                  <a:extLst>
                    <a:ext uri="{9D8B030D-6E8A-4147-A177-3AD203B41FA5}">
                      <a16:colId xmlns:a16="http://schemas.microsoft.com/office/drawing/2014/main" val="1271250609"/>
                    </a:ext>
                  </a:extLst>
                </a:gridCol>
                <a:gridCol w="1363980">
                  <a:extLst>
                    <a:ext uri="{9D8B030D-6E8A-4147-A177-3AD203B41FA5}">
                      <a16:colId xmlns:a16="http://schemas.microsoft.com/office/drawing/2014/main" val="3013712685"/>
                    </a:ext>
                  </a:extLst>
                </a:gridCol>
                <a:gridCol w="1275080">
                  <a:extLst>
                    <a:ext uri="{9D8B030D-6E8A-4147-A177-3AD203B41FA5}">
                      <a16:colId xmlns:a16="http://schemas.microsoft.com/office/drawing/2014/main" val="4137420014"/>
                    </a:ext>
                  </a:extLst>
                </a:gridCol>
                <a:gridCol w="1229042">
                  <a:extLst>
                    <a:ext uri="{9D8B030D-6E8A-4147-A177-3AD203B41FA5}">
                      <a16:colId xmlns:a16="http://schemas.microsoft.com/office/drawing/2014/main" val="3131345421"/>
                    </a:ext>
                  </a:extLst>
                </a:gridCol>
                <a:gridCol w="1213168">
                  <a:extLst>
                    <a:ext uri="{9D8B030D-6E8A-4147-A177-3AD203B41FA5}">
                      <a16:colId xmlns:a16="http://schemas.microsoft.com/office/drawing/2014/main" val="3384395082"/>
                    </a:ext>
                  </a:extLst>
                </a:gridCol>
              </a:tblGrid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类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字符含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ASCII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码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ddd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+mn-lt"/>
                          <a:ea typeface="微软雅黑" panose="020B0503020204020204" pitchFamily="34" charset="-122"/>
                        </a:rPr>
                        <a:t>“\xhh”</a:t>
                      </a:r>
                      <a:r>
                        <a:rPr lang="zh-CN" altLang="en-US" sz="1600" b="1" dirty="0">
                          <a:latin typeface="+mn-lt"/>
                          <a:ea typeface="微软雅黑" panose="020B0503020204020204" pitchFamily="34" charset="-122"/>
                        </a:rPr>
                        <a:t>表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6726350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a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字母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7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1114585"/>
                  </a:ext>
                </a:extLst>
              </a:tr>
              <a:tr h="3762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1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数字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49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6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3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954035"/>
                  </a:ext>
                </a:extLst>
              </a:tr>
              <a:tr h="376229"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特殊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!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感叹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!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21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19908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’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单引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’</a:t>
                      </a:r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6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4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6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0787293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”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双引号符（</a:t>
                      </a: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”</a:t>
                      </a:r>
                      <a:r>
                        <a:rPr lang="zh-CN" altLang="en-US" sz="1400">
                          <a:latin typeface="+mn-lt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4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2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8226488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‘\\’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反斜线符（</a:t>
                      </a: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\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9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13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5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553432"/>
                  </a:ext>
                </a:extLst>
              </a:tr>
              <a:tr h="37622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格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n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换行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A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3145102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f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走纸换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4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C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1589252"/>
                  </a:ext>
                </a:extLst>
              </a:tr>
              <a:tr h="37622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不能显示的字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0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空字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095936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b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退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0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8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7669649"/>
                  </a:ext>
                </a:extLst>
              </a:tr>
              <a:tr h="376229">
                <a:tc vMerge="1">
                  <a:txBody>
                    <a:bodyPr/>
                    <a:lstStyle/>
                    <a:p>
                      <a:endParaRPr lang="zh-CN" altLang="en-US" sz="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‘\r’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+mn-lt"/>
                          <a:ea typeface="微软雅黑" panose="020B0503020204020204" pitchFamily="34" charset="-122"/>
                        </a:rPr>
                        <a:t>回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13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015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+mn-lt"/>
                          <a:ea typeface="微软雅黑" panose="020B0503020204020204" pitchFamily="34" charset="-122"/>
                        </a:rPr>
                        <a:t>\x0D</a:t>
                      </a:r>
                      <a:endParaRPr lang="zh-CN" altLang="en-US" sz="1400" dirty="0"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0839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250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63397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63396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28488" y="1381046"/>
            <a:ext cx="722491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操作系统状态下，为了执行某个程序而键入的一行字符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52300" y="2013335"/>
            <a:ext cx="33306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copy  file.txt  file2.txt  &lt;CR&gt;</a:t>
            </a:r>
            <a:endParaRPr lang="zh-CN" altLang="en-US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843046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名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47879" y="2468323"/>
            <a:ext cx="10823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行参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02260" y="2468323"/>
            <a:ext cx="72327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束符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82479" y="3385229"/>
            <a:ext cx="3274828" cy="964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int main(int argc, char *argv[])</a:t>
            </a: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{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    …</a:t>
            </a:r>
            <a:endParaRPr lang="zh-CN" altLang="zh-CN" dirty="0">
              <a:ea typeface="宋体" panose="02010600030101010101" pitchFamily="2" charset="-122"/>
            </a:endParaRPr>
          </a:p>
          <a:p>
            <a:pPr>
              <a:lnSpc>
                <a:spcPts val="1650"/>
              </a:lnSpc>
              <a:tabLst>
                <a:tab pos="630555" algn="l"/>
              </a:tabLst>
            </a:pPr>
            <a:r>
              <a:rPr lang="en-US" altLang="zh-CN" dirty="0">
                <a:ea typeface="宋体" panose="02010600030101010101" pitchFamily="2" charset="-122"/>
              </a:rPr>
              <a:t> }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28487" y="4459353"/>
            <a:ext cx="70248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c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是命令行中包括命令在内的所有参数的个数之和。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630555" algn="l"/>
              </a:tabLst>
            </a:pP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针数组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[ 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各个指针分别指向命令中命令名和各个参数的字符串。其中指针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[0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是指向命令名字符串，从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rgv[1]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开始依次指向按先后顺序出现的命令行参数字符串。</a:t>
            </a:r>
          </a:p>
        </p:txBody>
      </p:sp>
      <p:sp>
        <p:nvSpPr>
          <p:cNvPr id="12" name="矩形: 圆角 11"/>
          <p:cNvSpPr/>
          <p:nvPr/>
        </p:nvSpPr>
        <p:spPr>
          <a:xfrm>
            <a:off x="1309487" y="3276600"/>
            <a:ext cx="3547820" cy="118275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250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1" grpId="0"/>
      <p:bldP spid="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3"/>
          <p:cNvSpPr/>
          <p:nvPr/>
        </p:nvSpPr>
        <p:spPr>
          <a:xfrm>
            <a:off x="382273" y="1735511"/>
            <a:ext cx="3806955" cy="309167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5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带参数的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main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函数</a:t>
            </a:r>
          </a:p>
        </p:txBody>
      </p:sp>
      <p:sp>
        <p:nvSpPr>
          <p:cNvPr id="14" name="矩形: 圆角 3"/>
          <p:cNvSpPr/>
          <p:nvPr/>
        </p:nvSpPr>
        <p:spPr>
          <a:xfrm>
            <a:off x="4603897" y="1732665"/>
            <a:ext cx="2987749" cy="238213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272750" y="1450005"/>
            <a:ext cx="3125973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5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的程序</a:t>
            </a:r>
          </a:p>
        </p:txBody>
      </p:sp>
      <p:sp>
        <p:nvSpPr>
          <p:cNvPr id="16" name="对话气泡: 圆角矩形 16"/>
          <p:cNvSpPr/>
          <p:nvPr/>
        </p:nvSpPr>
        <p:spPr>
          <a:xfrm>
            <a:off x="6835737" y="3194735"/>
            <a:ext cx="2227454" cy="519923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印命令行参数，直至遇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</a:t>
            </a:r>
          </a:p>
        </p:txBody>
      </p:sp>
      <p:sp>
        <p:nvSpPr>
          <p:cNvPr id="17" name="矩形 16"/>
          <p:cNvSpPr/>
          <p:nvPr/>
        </p:nvSpPr>
        <p:spPr>
          <a:xfrm>
            <a:off x="4528474" y="1895444"/>
            <a:ext cx="306317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#include &lt;stdlib.h&gt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int main(int argc, char **argv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{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while(*++argv!=NULL)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	printf("%s\n",*argv)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	return 1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8" name="矩形 17"/>
          <p:cNvSpPr/>
          <p:nvPr/>
        </p:nvSpPr>
        <p:spPr>
          <a:xfrm>
            <a:off x="502319" y="1895444"/>
            <a:ext cx="384639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C</a:t>
            </a:r>
            <a:r>
              <a:rPr lang="zh-CN" altLang="zh-CN" sz="1500" dirty="0"/>
              <a:t>语言程序</a:t>
            </a:r>
            <a:r>
              <a:rPr lang="en-US" altLang="zh-CN" sz="1500" dirty="0"/>
              <a:t>test</a:t>
            </a:r>
            <a:r>
              <a:rPr lang="zh-CN" altLang="zh-CN" sz="1500" dirty="0"/>
              <a:t>带有三个命令行参数，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zh-CN" sz="1500" dirty="0"/>
              <a:t>其命令行是：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500" dirty="0"/>
              <a:t>          test progl.c  prog2.c  /p  &lt;CR&gt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zh-CN" altLang="en-US" sz="1500" dirty="0"/>
              <a:t>则</a:t>
            </a:r>
            <a:r>
              <a:rPr lang="en-US" altLang="zh-CN" sz="1500" dirty="0"/>
              <a:t>     argc</a:t>
            </a:r>
            <a:r>
              <a:rPr lang="zh-CN" altLang="en-US" sz="1500" dirty="0"/>
              <a:t>初始化为</a:t>
            </a:r>
            <a:r>
              <a:rPr lang="en-US" altLang="zh-CN" sz="1500" dirty="0"/>
              <a:t>4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         argv</a:t>
            </a:r>
            <a:r>
              <a:rPr lang="zh-CN" altLang="en-US" sz="1500" dirty="0"/>
              <a:t>初始化为</a:t>
            </a:r>
            <a:endParaRPr lang="en-US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argv[0]="test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argv[1]="progl.c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argv[2]="prog2.c";</a:t>
            </a:r>
            <a:endParaRPr lang="zh-CN" altLang="zh-CN" sz="1500" dirty="0"/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argv[3]="/p"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tabLst>
                <a:tab pos="630555" algn="l"/>
              </a:tabLst>
            </a:pPr>
            <a:r>
              <a:rPr lang="en-US" altLang="zh-CN" sz="1500" dirty="0"/>
              <a:t>	argv[4]=0;</a:t>
            </a:r>
            <a:endParaRPr lang="zh-CN" altLang="en-US" sz="1500" dirty="0"/>
          </a:p>
          <a:p>
            <a:pPr>
              <a:lnSpc>
                <a:spcPct val="150000"/>
              </a:lnSpc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矩形: 圆角 12"/>
          <p:cNvSpPr/>
          <p:nvPr/>
        </p:nvSpPr>
        <p:spPr>
          <a:xfrm>
            <a:off x="670848" y="1450005"/>
            <a:ext cx="796446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对话气泡: 圆角矩形 16"/>
          <p:cNvSpPr/>
          <p:nvPr/>
        </p:nvSpPr>
        <p:spPr>
          <a:xfrm>
            <a:off x="2211141" y="4592767"/>
            <a:ext cx="2647939" cy="659719"/>
          </a:xfrm>
          <a:prstGeom prst="wedgeRoundRectCallout">
            <a:avLst>
              <a:gd name="adj1" fmla="val -51583"/>
              <a:gd name="adj2" fmla="val -848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参数是编译系统为了程序处理的方便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7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4" grpId="0" animBg="1"/>
      <p:bldP spid="15" grpId="0" animBg="1"/>
      <p:bldP spid="16" grpId="0" animBg="1"/>
      <p:bldP spid="17" grpId="0"/>
      <p:bldP spid="18" grpId="0"/>
      <p:bldP spid="2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6951" y="2179758"/>
            <a:ext cx="782656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输入、统计、排序和输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采用二维字符数组存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str[N][80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字符种类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写字母、小写字母、数字字符、空格、其它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，其个数的统计结果存放在一维整型数组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result[5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由于排序输出时需显示相对应的字符种类的名称，将其存放在一二维字符数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name[5][20]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。</a:t>
            </a: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6073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844124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37955" y="1874648"/>
            <a:ext cx="780429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d input(char (*p)[80],int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入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55" y="5592619"/>
            <a:ext cx="758212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output(int *presult, int n, char (*pname)[20]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输出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7955" y="2898528"/>
            <a:ext cx="7804298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tatistic(char (*p)[80],int n,int *presult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统计字符串中各种字符的个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二维字符数组用来传递多个字符串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输入字符串的个数，一维整型数组用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传递各种字符的个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7955" y="4245573"/>
            <a:ext cx="7738110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ort(int *presult, int n, char (*pname)[20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多个字符串的排序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一维整型数组用来传递各种字符的个数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字符种类数，二维字符数组用来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字符种类名称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55" y="158943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8361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5" grpId="0"/>
      <p:bldP spid="7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126156" y="1753400"/>
            <a:ext cx="5932968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 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include &lt;string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#define N  10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input(char (*p)[80],int n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tatistic(char (*p)[80],int n,int *presult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sort(int *presult, int n, char (*pname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output(int *presult, int n, char (*pname)[20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str[N][80]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name[5][20]=    {"capital","lowercase","digital","space","other "}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t result[5];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put(str,N); 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tatistic(str,N,result);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sort(result,5,name)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output(result,5,name);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  <p:sp>
        <p:nvSpPr>
          <p:cNvPr id="4" name="矩形 3"/>
          <p:cNvSpPr/>
          <p:nvPr/>
        </p:nvSpPr>
        <p:spPr>
          <a:xfrm>
            <a:off x="1124925" y="24880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384637"/>
            <a:ext cx="6453963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: 圆角 12"/>
          <p:cNvSpPr/>
          <p:nvPr/>
        </p:nvSpPr>
        <p:spPr>
          <a:xfrm>
            <a:off x="649582" y="928908"/>
            <a:ext cx="7611916" cy="825362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6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若干个字符串，统计其中各种字符的个数，然后按统计的个数从大到小输出统计结果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对话气泡: 圆角矩形 16"/>
          <p:cNvSpPr/>
          <p:nvPr/>
        </p:nvSpPr>
        <p:spPr>
          <a:xfrm>
            <a:off x="3884987" y="1945638"/>
            <a:ext cx="2647939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宏定义字符串的个数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3431712" y="5731383"/>
            <a:ext cx="3263948" cy="457168"/>
          </a:xfrm>
          <a:prstGeom prst="wedgeRoundRectCallout">
            <a:avLst>
              <a:gd name="adj1" fmla="val -60240"/>
              <a:gd name="adj2" fmla="val -11694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的输入、统计、排序、输出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637586" y="2488018"/>
            <a:ext cx="1289078" cy="93566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声明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5637586" y="4632011"/>
            <a:ext cx="1289078" cy="98198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调用</a:t>
            </a:r>
          </a:p>
        </p:txBody>
      </p:sp>
      <p:sp>
        <p:nvSpPr>
          <p:cNvPr id="14" name="矩形 13"/>
          <p:cNvSpPr/>
          <p:nvPr/>
        </p:nvSpPr>
        <p:spPr>
          <a:xfrm>
            <a:off x="1124925" y="4795718"/>
            <a:ext cx="116956" cy="93566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81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8" grpId="0" animBg="1"/>
      <p:bldP spid="11" grpId="0" animBg="1"/>
      <p:bldP spid="12" grpId="0" animBg="1"/>
      <p:bldP spid="9" grpId="0" animBg="1"/>
      <p:bldP spid="13" grpId="0" animBg="1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4" y="1299582"/>
            <a:ext cx="3543354" cy="30491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851708" y="1737034"/>
            <a:ext cx="1999353" cy="425269"/>
          </a:xfrm>
          <a:prstGeom prst="wedgeRoundRectCallout">
            <a:avLst>
              <a:gd name="adj1" fmla="val -98563"/>
              <a:gd name="adj2" fmla="val 50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结果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75591" y="1425802"/>
            <a:ext cx="3324533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input(char (*p)[80],int n)       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 int i;</a:t>
            </a:r>
            <a:endParaRPr lang="zh-CN" altLang="zh-CN" sz="1500" dirty="0"/>
          </a:p>
          <a:p>
            <a:r>
              <a:rPr lang="en-US" altLang="zh-CN" sz="1500" dirty="0"/>
              <a:t> </a:t>
            </a:r>
            <a:endParaRPr lang="zh-CN" altLang="zh-CN" sz="1500" dirty="0"/>
          </a:p>
          <a:p>
            <a:r>
              <a:rPr lang="en-US" altLang="zh-CN" sz="1500" dirty="0"/>
              <a:t>       for(i=0;i&lt;n;i++)</a:t>
            </a:r>
            <a:endParaRPr lang="zh-CN" altLang="zh-CN" sz="1500" dirty="0"/>
          </a:p>
          <a:p>
            <a:r>
              <a:rPr lang="en-US" altLang="zh-CN" sz="1500" dirty="0"/>
              <a:t>       {</a:t>
            </a:r>
            <a:endParaRPr lang="zh-CN" altLang="zh-CN" sz="1500" dirty="0"/>
          </a:p>
          <a:p>
            <a:r>
              <a:rPr lang="en-US" altLang="zh-CN" sz="1500" dirty="0"/>
              <a:t>           printf("input %d th string:\n",i+1);</a:t>
            </a:r>
            <a:endParaRPr lang="zh-CN" altLang="zh-CN" sz="1500" dirty="0"/>
          </a:p>
          <a:p>
            <a:r>
              <a:rPr lang="en-US" altLang="zh-CN" sz="1500" dirty="0"/>
              <a:t>           gets(p[i]);              </a:t>
            </a:r>
          </a:p>
          <a:p>
            <a:r>
              <a:rPr lang="en-US" altLang="zh-CN" sz="1500" dirty="0"/>
              <a:t>       }</a:t>
            </a:r>
            <a:endParaRPr lang="zh-CN" altLang="zh-CN" sz="1500" dirty="0"/>
          </a:p>
          <a:p>
            <a:r>
              <a:rPr lang="en-US" altLang="zh-CN" sz="1500" dirty="0"/>
              <a:t>       return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en-US" sz="1500" dirty="0"/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326800" y="1102563"/>
            <a:ext cx="3934478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statistic(char (*p)[80],int n,int *presult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t i,j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i=0;i&lt;5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presult[i]=0;           </a:t>
            </a:r>
          </a:p>
          <a:p>
            <a:pPr lvl="0"/>
            <a:r>
              <a:rPr lang="en-US" altLang="zh-CN" sz="1500" dirty="0"/>
              <a:t>        for(i=0;i&lt;n;i++) </a:t>
            </a:r>
          </a:p>
          <a:p>
            <a:pPr lvl="0"/>
            <a:r>
              <a:rPr lang="en-US" altLang="zh-CN" sz="1500" dirty="0"/>
              <a:t>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for(j=0; p[i][j]!='\0'; j++) </a:t>
            </a:r>
          </a:p>
          <a:p>
            <a:pPr lvl="0"/>
            <a:r>
              <a:rPr lang="en-US" altLang="zh-CN" sz="1500" dirty="0"/>
              <a:t>	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if(p[i][j]&gt;= 'A' &amp;&amp; p[i][j]&lt;= 'Z') </a:t>
            </a:r>
          </a:p>
          <a:p>
            <a:pPr lvl="0"/>
            <a:r>
              <a:rPr lang="en-US" altLang="zh-CN" sz="1500" dirty="0"/>
              <a:t>		   presult[0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i][j]&gt;= 'a' &amp;&amp; p[i][j]&lt;= 'z' ) </a:t>
            </a:r>
          </a:p>
          <a:p>
            <a:pPr lvl="0"/>
            <a:r>
              <a:rPr lang="en-US" altLang="zh-CN" sz="1500" dirty="0"/>
              <a:t>		   presult[1]++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if(p[i][j]&gt;= '0' &amp;&amp; p[i][j]&lt;= '9' ) </a:t>
            </a:r>
          </a:p>
          <a:p>
            <a:pPr lvl="0"/>
            <a:r>
              <a:rPr lang="en-US" altLang="zh-CN" sz="1500" dirty="0"/>
              <a:t>		   presult[2]++;</a:t>
            </a:r>
            <a:endParaRPr lang="zh-CN" altLang="zh-CN" sz="1500" dirty="0"/>
          </a:p>
          <a:p>
            <a:pPr lvl="0"/>
            <a:r>
              <a:rPr lang="en-US" altLang="zh-CN" sz="1500" dirty="0">
                <a:highlight>
                  <a:srgbClr val="FFFF00"/>
                </a:highlight>
              </a:rPr>
              <a:t>                  else if(p[i][j] == ' ' ) </a:t>
            </a:r>
          </a:p>
          <a:p>
            <a:pPr lvl="0"/>
            <a:r>
              <a:rPr lang="en-US" altLang="zh-CN" sz="1500" dirty="0"/>
              <a:t>		   presult[3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 else </a:t>
            </a:r>
          </a:p>
          <a:p>
            <a:pPr lvl="0"/>
            <a:r>
              <a:rPr lang="en-US" altLang="zh-CN" sz="1500" dirty="0"/>
              <a:t>		   presult[4]++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入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858996" y="721535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统计函数</a:t>
            </a:r>
          </a:p>
        </p:txBody>
      </p:sp>
    </p:spTree>
    <p:extLst>
      <p:ext uri="{BB962C8B-B14F-4D97-AF65-F5344CB8AC3E}">
        <p14:creationId xmlns:p14="http://schemas.microsoft.com/office/powerpoint/2010/main" val="1105984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7" grpId="0"/>
      <p:bldP spid="13" grpId="0" animBg="1"/>
      <p:bldP spid="9" grpId="0"/>
      <p:bldP spid="14" grpId="0" animBg="1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4702182" y="1412154"/>
            <a:ext cx="4183896" cy="285150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3068271" y="2551813"/>
            <a:ext cx="1426713" cy="355933"/>
          </a:xfrm>
          <a:prstGeom prst="wedgeRoundRectCallout">
            <a:avLst>
              <a:gd name="adj1" fmla="val -89522"/>
              <a:gd name="adj2" fmla="val 4453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法排序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212648" y="996129"/>
            <a:ext cx="421049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20476" y="1204486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输出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2209980" y="970308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排序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491686" y="1404834"/>
            <a:ext cx="4572000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sort(int *presult, int n, char (*pname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int i,j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int temp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char str[20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i=0;i&lt;n-1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for(j=i+1;j&lt;n;j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if(presult[i]&lt;presult[j]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temp=presult[i];    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presult[i]=presult[j]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presult[j]=temp;</a:t>
            </a:r>
            <a:endParaRPr lang="zh-CN" altLang="zh-CN" sz="1500" dirty="0"/>
          </a:p>
          <a:p>
            <a:pPr lvl="0"/>
            <a:r>
              <a:rPr lang="en-US" altLang="zh-CN" sz="1500" dirty="0"/>
              <a:t> 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strcpy(str,pname[i]); 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strcpy(pname[i],pname[j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   strcpy(pname[j],str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 }</a:t>
            </a:r>
            <a:endParaRPr lang="zh-CN" altLang="en-US" sz="1500" dirty="0"/>
          </a:p>
        </p:txBody>
      </p:sp>
      <p:sp>
        <p:nvSpPr>
          <p:cNvPr id="10" name="矩形 9"/>
          <p:cNvSpPr/>
          <p:nvPr/>
        </p:nvSpPr>
        <p:spPr>
          <a:xfrm>
            <a:off x="4742968" y="1820859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output(int *presult, int n, char (*pname)[20])</a:t>
            </a:r>
            <a:endParaRPr lang="zh-CN" altLang="zh-CN" sz="1500" dirty="0"/>
          </a:p>
          <a:p>
            <a:pPr lvl="0"/>
            <a:r>
              <a:rPr lang="en-US" altLang="zh-CN" sz="1500" dirty="0"/>
              <a:t>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t i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i=0;i&lt;n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printf("%s:%d\n",pname[i],presult[i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return ;</a:t>
            </a:r>
            <a:endParaRPr lang="zh-CN" altLang="zh-CN" sz="1500" dirty="0"/>
          </a:p>
          <a:p>
            <a:pPr lvl="0"/>
            <a:r>
              <a:rPr lang="en-US" altLang="zh-CN" sz="1500" dirty="0"/>
              <a:t>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62655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22013" y="2169125"/>
            <a:ext cx="7726413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问题可以分成四个功能块：密码验证、信息初始化输入、信息修改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密码设计为字符串常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word=“hust111”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姓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常量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数组；生日和家庭住址也为字符指针数组；年龄设计为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维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形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394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586017" y="85008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86016" y="1914536"/>
            <a:ext cx="8098553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int password(char *pword);</a:t>
            </a:r>
          </a:p>
          <a:p>
            <a:pPr lvl="0"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验证输入的密码是否与初始密码相同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字符指针用来传递初始密码字符串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016" y="155848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86016" y="3055414"/>
            <a:ext cx="7748358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init (char *pname[],char *pdate[], int page[], char *paddress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信息初始化输入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用来传递个人信息：姓名、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86016" y="4150126"/>
            <a:ext cx="809855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void menu(char *pname[], char *pdate[], int page[], char *paddress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首先选择修改什么个人信息（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日、年龄以及家庭住址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随后根据编号选择修改哪个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最后进行信息的输入与更新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86016" y="5244837"/>
            <a:ext cx="8098553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show(char *iname[], char *idate[], int iage[], char *iaddress[],int n);</a:t>
            </a:r>
            <a:endParaRPr lang="zh-CN" altLang="zh-CN" sz="16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6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	  void showall(char *iname[], char *idate[], int iage[], char *iaddress[]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某个人或全部的个人信息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031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6" grpId="0"/>
      <p:bldP spid="8" grpId="0"/>
      <p:bldP spid="1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818707" y="1384637"/>
            <a:ext cx="6453963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783566" y="3148473"/>
            <a:ext cx="3903233" cy="425269"/>
          </a:xfrm>
          <a:prstGeom prst="wedgeRoundRectCallout">
            <a:avLst>
              <a:gd name="adj1" fmla="val -84509"/>
              <a:gd name="adj2" fmla="val 5550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密码正确则显示操作界面，否则直接退出</a:t>
            </a:r>
          </a:p>
        </p:txBody>
      </p:sp>
      <p:sp>
        <p:nvSpPr>
          <p:cNvPr id="9" name="矩形: 圆角 12"/>
          <p:cNvSpPr/>
          <p:nvPr/>
        </p:nvSpPr>
        <p:spPr>
          <a:xfrm>
            <a:off x="658217" y="944463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7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录入系统，首先输入密码验证正确后，根据显示的编号与姓名，输入相应的个人信息：生日、年龄以及家庭住址，并能对个人信息进行修改和显示。</a:t>
            </a:r>
          </a:p>
        </p:txBody>
      </p:sp>
      <p:sp>
        <p:nvSpPr>
          <p:cNvPr id="6" name="矩形 5"/>
          <p:cNvSpPr/>
          <p:nvPr/>
        </p:nvSpPr>
        <p:spPr>
          <a:xfrm>
            <a:off x="1256920" y="1625792"/>
            <a:ext cx="4827181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void main 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int p=1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word="hust111"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name[3]={"zhang san","li si","wang wu"}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date[3]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int age[3]; 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address[3]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p=password(word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if (!p)						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init(name, date, age, 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menu(name, date, age, 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else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printf("The password is wrong!"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zh-CN" sz="1500" dirty="0"/>
          </a:p>
        </p:txBody>
      </p:sp>
      <p:sp>
        <p:nvSpPr>
          <p:cNvPr id="13" name="对话气泡: 圆角矩形 16"/>
          <p:cNvSpPr/>
          <p:nvPr/>
        </p:nvSpPr>
        <p:spPr>
          <a:xfrm>
            <a:off x="4663977" y="4700826"/>
            <a:ext cx="3480564" cy="425269"/>
          </a:xfrm>
          <a:prstGeom prst="wedgeRoundRectCallout">
            <a:avLst>
              <a:gd name="adj1" fmla="val -55907"/>
              <a:gd name="adj2" fmla="val -52000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录入后进入信息修改操作菜单</a:t>
            </a:r>
          </a:p>
        </p:txBody>
      </p:sp>
    </p:spTree>
    <p:extLst>
      <p:ext uri="{BB962C8B-B14F-4D97-AF65-F5344CB8AC3E}">
        <p14:creationId xmlns:p14="http://schemas.microsoft.com/office/powerpoint/2010/main" val="2405250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6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31498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1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31497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86088" y="1458842"/>
            <a:ext cx="4958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值型数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关系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41533" y="1985479"/>
            <a:ext cx="40819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/>
              <a:t>char a = ' 3 ' ;             int  b = 3;</a:t>
            </a: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1333014" y="3096245"/>
            <a:ext cx="277339" cy="34872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 flipV="1">
            <a:off x="2174875" y="3089498"/>
            <a:ext cx="280836" cy="36999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6735" y="3531648"/>
            <a:ext cx="1569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字符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135666" y="3565892"/>
            <a:ext cx="133882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整型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359896" y="5218279"/>
            <a:ext cx="482856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数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+1=2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+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‘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</a:t>
            </a:r>
            <a:r>
              <a:rPr lang="zh-CN" altLang="en-US" dirty="0">
                <a:latin typeface="Segoe UI" panose="020B0502040204020203" pitchFamily="34" charset="0"/>
                <a:ea typeface="微软雅黑" panose="020B0503020204020204" pitchFamily="34" charset="-122"/>
                <a:cs typeface="Segoe UI" panose="020B0502040204020203" pitchFamily="34" charset="0"/>
              </a:rPr>
              <a:t>’</a:t>
            </a:r>
            <a:r>
              <a:rPr lang="en-US" altLang="zh-CN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=0x31 + 0x31=0x62</a:t>
            </a:r>
            <a:endParaRPr lang="zh-CN" alt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04578" y="1985479"/>
            <a:ext cx="44834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/>
              <a:t> </a:t>
            </a:r>
            <a:r>
              <a:rPr lang="en-US" altLang="zh-CN" dirty="0"/>
              <a:t>char a[20] = " 10000 ";      int b = 10000;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771368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4938591" y="3274593"/>
            <a:ext cx="4046010" cy="2006457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字符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转换为二进制存储在存储空间中，而数值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则直接按二进制形式存储在存储空间中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用数值型数字表示数字的变量占用较小的内存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74868" y="2550216"/>
            <a:ext cx="319318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637493" y="2550216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68895" y="2550216"/>
            <a:ext cx="774571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3 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7861367" y="2550216"/>
            <a:ext cx="1043876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27 10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528428" y="2550216"/>
            <a:ext cx="2127505" cy="369332"/>
          </a:xfrm>
          <a:prstGeom prst="rect">
            <a:avLst/>
          </a:prstGeom>
          <a:solidFill>
            <a:srgbClr val="9DE0B3"/>
          </a:solidFill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31 30 30 30 30 </a:t>
            </a:r>
            <a:endParaRPr lang="zh-CN" altLang="en-US" dirty="0"/>
          </a:p>
        </p:txBody>
      </p:sp>
      <p:sp>
        <p:nvSpPr>
          <p:cNvPr id="24" name="圆角矩形 23"/>
          <p:cNvSpPr/>
          <p:nvPr/>
        </p:nvSpPr>
        <p:spPr>
          <a:xfrm>
            <a:off x="359896" y="4264655"/>
            <a:ext cx="3646968" cy="84131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型数据和整型数据可以通用，相当于对字符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CII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进行操作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4359275" y="1985479"/>
            <a:ext cx="2581" cy="3534259"/>
          </a:xfrm>
          <a:prstGeom prst="line">
            <a:avLst/>
          </a:prstGeom>
          <a:ln w="19050">
            <a:solidFill>
              <a:srgbClr val="39626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644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0" grpId="0"/>
      <p:bldP spid="21" grpId="0"/>
      <p:bldP spid="22" grpId="0"/>
      <p:bldP spid="15" grpId="0" animBg="1"/>
      <p:bldP spid="4" grpId="0" animBg="1"/>
      <p:bldP spid="7" grpId="0"/>
      <p:bldP spid="10" grpId="0" animBg="1"/>
      <p:bldP spid="11" grpId="0" animBg="1"/>
      <p:bldP spid="14" grpId="0" animBg="1"/>
      <p:bldP spid="2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252463" y="1299582"/>
            <a:ext cx="3681147" cy="1769717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对话气泡: 圆角矩形 16"/>
          <p:cNvSpPr/>
          <p:nvPr/>
        </p:nvSpPr>
        <p:spPr>
          <a:xfrm>
            <a:off x="6714320" y="3848986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用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的字符串转换成整型进行存储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4157327" y="952434"/>
            <a:ext cx="4497140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矩形: 圆角 12"/>
          <p:cNvSpPr/>
          <p:nvPr/>
        </p:nvSpPr>
        <p:spPr>
          <a:xfrm>
            <a:off x="649582" y="952434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码验证函数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6405897" y="82959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初始化输入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-68829" y="1361139"/>
            <a:ext cx="3986558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	   int password(char *pword)</a:t>
            </a:r>
            <a:endParaRPr lang="zh-CN" altLang="zh-CN" sz="1500" dirty="0"/>
          </a:p>
          <a:p>
            <a:pPr lvl="0"/>
            <a:r>
              <a:rPr lang="en-US" altLang="zh-CN" sz="1500" dirty="0"/>
              <a:t>	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char *iword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printf("Please input the password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   gets(iword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strcmp(pword,iword)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   }</a:t>
            </a:r>
            <a:endParaRPr lang="zh-CN" altLang="zh-CN" sz="1500" dirty="0"/>
          </a:p>
        </p:txBody>
      </p:sp>
      <p:sp>
        <p:nvSpPr>
          <p:cNvPr id="16" name="矩形: 圆角 3"/>
          <p:cNvSpPr/>
          <p:nvPr/>
        </p:nvSpPr>
        <p:spPr>
          <a:xfrm>
            <a:off x="220783" y="3514698"/>
            <a:ext cx="3696945" cy="2662818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矩形: 圆角 12"/>
          <p:cNvSpPr/>
          <p:nvPr/>
        </p:nvSpPr>
        <p:spPr>
          <a:xfrm>
            <a:off x="617902" y="3205650"/>
            <a:ext cx="1615153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显示函数</a:t>
            </a:r>
          </a:p>
        </p:txBody>
      </p:sp>
      <p:sp>
        <p:nvSpPr>
          <p:cNvPr id="18" name="矩形 17"/>
          <p:cNvSpPr/>
          <p:nvPr/>
        </p:nvSpPr>
        <p:spPr>
          <a:xfrm>
            <a:off x="356255" y="3635056"/>
            <a:ext cx="357735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/>
              <a:t> void show(char **iname, char **idate, 			int *iage, char **iaddress,int n)</a:t>
            </a:r>
            <a:endParaRPr lang="zh-CN" altLang="zh-CN" sz="1500" dirty="0"/>
          </a:p>
          <a:p>
            <a:r>
              <a:rPr lang="en-US" altLang="zh-CN" sz="1500" dirty="0"/>
              <a:t> {</a:t>
            </a:r>
            <a:endParaRPr lang="zh-CN" altLang="zh-CN" sz="1500" dirty="0"/>
          </a:p>
          <a:p>
            <a:r>
              <a:rPr lang="en-US" altLang="zh-CN" sz="1500" dirty="0"/>
              <a:t>      printf("number:\t%d\n",n);</a:t>
            </a:r>
            <a:endParaRPr lang="zh-CN" altLang="zh-CN" sz="1500" dirty="0"/>
          </a:p>
          <a:p>
            <a:r>
              <a:rPr lang="en-US" altLang="zh-CN" sz="1500" dirty="0"/>
              <a:t>      printf("name:\t%s\n",iname[n-1]);</a:t>
            </a:r>
            <a:endParaRPr lang="zh-CN" altLang="zh-CN" sz="1500" dirty="0"/>
          </a:p>
          <a:p>
            <a:r>
              <a:rPr lang="en-US" altLang="zh-CN" sz="1500" dirty="0"/>
              <a:t>      printf("date:\t%s\n",idate[n-1]);</a:t>
            </a:r>
            <a:endParaRPr lang="zh-CN" altLang="zh-CN" sz="1500" dirty="0"/>
          </a:p>
          <a:p>
            <a:r>
              <a:rPr lang="en-US" altLang="zh-CN" sz="1500" dirty="0"/>
              <a:t>      printf("age:\t%d\n",iage[n-1]);</a:t>
            </a:r>
            <a:endParaRPr lang="zh-CN" altLang="zh-CN" sz="1500" dirty="0"/>
          </a:p>
          <a:p>
            <a:r>
              <a:rPr lang="en-US" altLang="zh-CN" sz="1500" dirty="0"/>
              <a:t>      printf("address:%s\n",iaddress[n-1]);</a:t>
            </a:r>
            <a:endParaRPr lang="zh-CN" altLang="zh-CN" sz="1500" dirty="0"/>
          </a:p>
          <a:p>
            <a:r>
              <a:rPr lang="en-US" altLang="zh-CN" sz="1500" dirty="0"/>
              <a:t> }</a:t>
            </a:r>
            <a:endParaRPr lang="zh-CN" altLang="zh-CN" sz="1500" dirty="0"/>
          </a:p>
        </p:txBody>
      </p:sp>
      <p:sp>
        <p:nvSpPr>
          <p:cNvPr id="10" name="矩形 9"/>
          <p:cNvSpPr/>
          <p:nvPr/>
        </p:nvSpPr>
        <p:spPr>
          <a:xfrm>
            <a:off x="4332798" y="1299582"/>
            <a:ext cx="4572000" cy="447814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 void init (char **pname,char **pdate, int *page, 			char **paddress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int i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char str[20];				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for(i=0;i&lt;3;i++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{</a:t>
            </a:r>
          </a:p>
          <a:p>
            <a:pPr lvl="0"/>
            <a:r>
              <a:rPr lang="en-US" altLang="zh-CN" sz="1500" dirty="0"/>
              <a:t>	 printf("number:%d\nname:%s\n",i+1,pname[i]);</a:t>
            </a:r>
            <a:endParaRPr lang="zh-CN" altLang="zh-CN" sz="1500" dirty="0"/>
          </a:p>
          <a:p>
            <a:pPr lvl="0"/>
            <a:r>
              <a:rPr lang="en-US" altLang="zh-CN" sz="1500" dirty="0"/>
              <a:t>	 printf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pdate[i]);</a:t>
            </a:r>
            <a:endParaRPr lang="zh-CN" altLang="zh-CN" sz="1500" dirty="0"/>
          </a:p>
          <a:p>
            <a:pPr lvl="0"/>
            <a:r>
              <a:rPr lang="en-US" altLang="zh-CN" sz="1500" dirty="0"/>
              <a:t>	 printf("Please input the ag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 page[i]=atoi(str);			</a:t>
            </a:r>
            <a:endParaRPr lang="zh-CN" altLang="zh-CN" sz="1500" dirty="0"/>
          </a:p>
          <a:p>
            <a:pPr lvl="0"/>
            <a:r>
              <a:rPr lang="en-US" altLang="zh-CN" sz="1500" dirty="0"/>
              <a:t>	 printf("Please input the address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paddress[i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printf("Initialization complete!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showall (pname, pdate, page, p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}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3887976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4" grpId="0" animBg="1"/>
      <p:bldP spid="15" grpId="0" animBg="1"/>
      <p:bldP spid="5" grpId="0"/>
      <p:bldP spid="16" grpId="0" animBg="1"/>
      <p:bldP spid="17" grpId="0" animBg="1"/>
      <p:bldP spid="18" grpId="0"/>
      <p:bldP spid="1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8" name="矩形: 圆角 3"/>
          <p:cNvSpPr/>
          <p:nvPr/>
        </p:nvSpPr>
        <p:spPr>
          <a:xfrm>
            <a:off x="161630" y="969967"/>
            <a:ext cx="8599598" cy="529261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对话气泡: 圆角矩形 16"/>
          <p:cNvSpPr/>
          <p:nvPr/>
        </p:nvSpPr>
        <p:spPr>
          <a:xfrm>
            <a:off x="461187" y="5156791"/>
            <a:ext cx="3903233" cy="882502"/>
          </a:xfrm>
          <a:prstGeom prst="wedgeRoundRectCallout">
            <a:avLst>
              <a:gd name="adj1" fmla="val 1026"/>
              <a:gd name="adj2" fmla="val -81768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~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用来修改个人信息中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日、年龄以及家庭住址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来显示个人完整信息；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示退出系统；其他输入无效。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12"/>
          <p:cNvSpPr/>
          <p:nvPr/>
        </p:nvSpPr>
        <p:spPr>
          <a:xfrm>
            <a:off x="1349439" y="811437"/>
            <a:ext cx="1489560" cy="440174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修改函数</a:t>
            </a:r>
            <a:endParaRPr lang="zh-CN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63976" y="969967"/>
            <a:ext cx="4572000" cy="517064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/>
              <a:t>	</a:t>
            </a:r>
            <a:endParaRPr lang="zh-CN" altLang="zh-CN" sz="1500" dirty="0"/>
          </a:p>
          <a:p>
            <a:pPr lvl="0"/>
            <a:r>
              <a:rPr lang="en-US" altLang="zh-CN" sz="1500" dirty="0"/>
              <a:t>   switch(a-'0')</a:t>
            </a:r>
            <a:endParaRPr lang="zh-CN" altLang="zh-CN" sz="1500" dirty="0"/>
          </a:p>
          <a:p>
            <a:pPr lvl="0"/>
            <a:r>
              <a:rPr lang="en-US" altLang="zh-CN" sz="1500" dirty="0"/>
              <a:t>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printf("Which one do you want to modify?\n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printf("number: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i=atoi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show (pname, pdate, page, paddress,i);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printf("Please input the date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s(pdate[i-1]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</a:p>
          <a:p>
            <a:pPr lvl="0"/>
            <a:r>
              <a:rPr lang="en-US" altLang="zh-CN" sz="1500" dirty="0"/>
              <a:t>	…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4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showall (pname, pdate, page, paddress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getch(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case 5: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return;</a:t>
            </a:r>
            <a:endParaRPr lang="zh-CN" altLang="zh-CN" sz="1500" dirty="0"/>
          </a:p>
          <a:p>
            <a:pPr lvl="0"/>
            <a:r>
              <a:rPr lang="en-US" altLang="zh-CN" sz="1500" dirty="0"/>
              <a:t>   }</a:t>
            </a:r>
            <a:endParaRPr lang="zh-CN" altLang="zh-CN" sz="1500" dirty="0"/>
          </a:p>
          <a:p>
            <a:pPr lvl="0"/>
            <a:r>
              <a:rPr lang="en-US" altLang="zh-CN" sz="1500" dirty="0"/>
              <a:t>	menu(pname, pdate, page, paddress);		</a:t>
            </a:r>
          </a:p>
          <a:p>
            <a:pPr lvl="0"/>
            <a:r>
              <a:rPr lang="en-US" altLang="zh-CN" sz="1500" dirty="0"/>
              <a:t>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01769" y="1221658"/>
            <a:ext cx="42622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void menu(char **pname, char **pdate, int *page,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char **paddress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char a, str[2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int i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do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       menu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1.modify date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2.modify age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3.modify address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4.show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printf("**** 5.exit           ****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  gets(str);	       	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a=str[0]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}while(a&lt;'1'||a&gt;'5');	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4536380" y="980600"/>
            <a:ext cx="0" cy="529261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5844805" y="4795283"/>
            <a:ext cx="2916423" cy="653277"/>
          </a:xfrm>
          <a:prstGeom prst="wedgeRoundRectCallout">
            <a:avLst>
              <a:gd name="adj1" fmla="val 1298"/>
              <a:gd name="adj2" fmla="val 7606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操作完成后回到菜单选择界面，直至选择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it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</a:t>
            </a:r>
          </a:p>
        </p:txBody>
      </p:sp>
    </p:spTree>
    <p:extLst>
      <p:ext uri="{BB962C8B-B14F-4D97-AF65-F5344CB8AC3E}">
        <p14:creationId xmlns:p14="http://schemas.microsoft.com/office/powerpoint/2010/main" val="1317592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4" grpId="0"/>
      <p:bldP spid="7" grpId="0"/>
      <p:bldP spid="1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651019" y="2107568"/>
            <a:ext cx="81590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分析与设计：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划分：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通讯录管理程序包括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功能模块，分别是添加个人信息、显示所有成员信息、修改个人信息。</a:t>
            </a:r>
            <a:endParaRPr lang="en-US" altLang="zh-CN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程序要处理的数据是通讯录中个人的信息，包括编号、姓名、电话号码。由于个人信息为字符串的形式，其地址存放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ar *data[100][3]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二维字符指针数组中，最多可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的信息，采用动态内存分配的方式进行处理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2043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5" name="矩形: 圆角 12"/>
          <p:cNvSpPr/>
          <p:nvPr/>
        </p:nvSpPr>
        <p:spPr>
          <a:xfrm>
            <a:off x="722013" y="1099130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563636" y="2327006"/>
            <a:ext cx="778978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input(unsigned int (*linepstr)[3],int *n);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：添加个人信息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signed int (*linepstr)[3]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指针通过访问存储个人信息地址的字符数组来传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  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递个人信息；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 *n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来传递已存个人信息数量。</a:t>
            </a:r>
            <a:r>
              <a:rPr lang="zh-CN" altLang="en-US" sz="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3636" y="192290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原型：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63636" y="3839106"/>
            <a:ext cx="697230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print(unsigned int (*pri)[3],int n);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显示所有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unsigned int (*pri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指针功能同上，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3636" y="5028039"/>
            <a:ext cx="634861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 </a:t>
            </a: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d modify(unsigned int (*mod)[3],int n); </a:t>
            </a: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修改个人信息。</a:t>
            </a:r>
            <a:endParaRPr lang="en-US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    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参：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igned int (*mod)[3]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同上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int n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已存个人信息数量。</a:t>
            </a:r>
          </a:p>
        </p:txBody>
      </p:sp>
    </p:spTree>
    <p:extLst>
      <p:ext uri="{BB962C8B-B14F-4D97-AF65-F5344CB8AC3E}">
        <p14:creationId xmlns:p14="http://schemas.microsoft.com/office/powerpoint/2010/main" val="4068715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7" name="矩形: 圆角 3"/>
          <p:cNvSpPr/>
          <p:nvPr/>
        </p:nvSpPr>
        <p:spPr>
          <a:xfrm>
            <a:off x="297713" y="1384637"/>
            <a:ext cx="8495414" cy="4846042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83790" y="880399"/>
            <a:ext cx="7826563" cy="7084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8	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于通讯录的字符串应用程序。通讯录中的信息包括有个人的编号、姓名和电话号码，所需要实现的功能有通讯录信息的添加、显示和修改。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9533" y="1668099"/>
            <a:ext cx="4524153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void main()</a:t>
            </a:r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*data[100][3]; </a:t>
            </a:r>
            <a:endParaRPr lang="zh-CN" altLang="zh-CN" sz="1500" dirty="0"/>
          </a:p>
          <a:p>
            <a:pPr lvl="0"/>
            <a:r>
              <a:rPr lang="en-US" altLang="zh-CN" sz="1500" dirty="0"/>
              <a:t>	int i,j,n=0,s=0,flag=0;         </a:t>
            </a:r>
            <a:endParaRPr lang="zh-CN" altLang="zh-CN" sz="1500" dirty="0"/>
          </a:p>
          <a:p>
            <a:pPr lvl="0"/>
            <a:r>
              <a:rPr lang="en-US" altLang="zh-CN" sz="1500" dirty="0"/>
              <a:t>	for(i=0;i&lt;100;i++)</a:t>
            </a:r>
            <a:endParaRPr lang="zh-CN" altLang="zh-CN" sz="1500" dirty="0"/>
          </a:p>
          <a:p>
            <a:pPr lvl="0"/>
            <a:r>
              <a:rPr lang="en-US" altLang="zh-CN" sz="1500" dirty="0"/>
              <a:t>	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for(j=0;j&lt;3;j++)          	 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data[i][j]=NULL;   </a:t>
            </a:r>
          </a:p>
          <a:p>
            <a:pPr lvl="0"/>
            <a:r>
              <a:rPr lang="en-US" altLang="zh-CN" sz="1500" dirty="0"/>
              <a:t>	}                        </a:t>
            </a:r>
          </a:p>
          <a:p>
            <a:pPr lvl="0"/>
            <a:r>
              <a:rPr lang="en-US" altLang="zh-CN" sz="1500" dirty="0"/>
              <a:t>	for(;;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	{</a:t>
            </a:r>
          </a:p>
          <a:p>
            <a:pPr lvl="0"/>
            <a:r>
              <a:rPr lang="en-US" altLang="zh-CN" sz="1500" dirty="0"/>
              <a:t>	     switch(menu_select())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case 1: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printf("\n\t Add records to phone book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	s+=input((unsigned int (*)[3])data,&amp;n); 	   	     	break;</a:t>
            </a:r>
            <a:endParaRPr lang="zh-CN" altLang="zh-CN" sz="1500" dirty="0"/>
          </a:p>
        </p:txBody>
      </p:sp>
      <p:sp>
        <p:nvSpPr>
          <p:cNvPr id="12" name="矩形 11"/>
          <p:cNvSpPr/>
          <p:nvPr/>
        </p:nvSpPr>
        <p:spPr>
          <a:xfrm>
            <a:off x="4964906" y="1732599"/>
            <a:ext cx="382822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2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print((unsigned int (*)[3])data,s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3: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modify((unsigned int (*)[3])data,s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	case 4: 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flag=1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	      if(flag==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	break; 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for (i=0;i&lt;s;i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     for(j=0;j&lt;3;j++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if(data[i][j]!=NULL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  free(data[i][j]);</a:t>
            </a: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}</a:t>
            </a:r>
            <a:endParaRPr lang="zh-CN" altLang="zh-CN" sz="1500" dirty="0">
              <a:solidFill>
                <a:prstClr val="black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H="1">
            <a:off x="5059816" y="1588804"/>
            <a:ext cx="3870" cy="4641875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对话气泡: 圆角矩形 16"/>
          <p:cNvSpPr/>
          <p:nvPr/>
        </p:nvSpPr>
        <p:spPr>
          <a:xfrm>
            <a:off x="2421367" y="3643622"/>
            <a:ext cx="2124053" cy="425269"/>
          </a:xfrm>
          <a:prstGeom prst="wedgeRoundRectCallout">
            <a:avLst>
              <a:gd name="adj1" fmla="val -39457"/>
              <a:gd name="adj2" fmla="val -8950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针数据初始化为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对话气泡: 圆角矩形 16"/>
          <p:cNvSpPr/>
          <p:nvPr/>
        </p:nvSpPr>
        <p:spPr>
          <a:xfrm>
            <a:off x="2906062" y="2189061"/>
            <a:ext cx="2681563" cy="1048003"/>
          </a:xfrm>
          <a:prstGeom prst="wedgeRoundRectCallout">
            <a:avLst>
              <a:gd name="adj1" fmla="val 57453"/>
              <a:gd name="adj2" fmla="val -22273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菜单函数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添加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通讯录信息的显示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修改通讯录中的信息，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退出该系统</a:t>
            </a:r>
          </a:p>
        </p:txBody>
      </p:sp>
    </p:spTree>
    <p:extLst>
      <p:ext uri="{BB962C8B-B14F-4D97-AF65-F5344CB8AC3E}">
        <p14:creationId xmlns:p14="http://schemas.microsoft.com/office/powerpoint/2010/main" val="248845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 animBg="1"/>
      <p:bldP spid="4" grpId="0"/>
      <p:bldP spid="12" grpId="0"/>
      <p:bldP spid="21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1" name="对话气泡: 圆角矩形 16"/>
          <p:cNvSpPr/>
          <p:nvPr/>
        </p:nvSpPr>
        <p:spPr>
          <a:xfrm>
            <a:off x="5496849" y="2713991"/>
            <a:ext cx="2270191" cy="512610"/>
          </a:xfrm>
          <a:prstGeom prst="wedgeRoundRectCallout">
            <a:avLst>
              <a:gd name="adj1" fmla="val -75696"/>
              <a:gd name="adj2" fmla="val 33007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内存分配适当的内存空间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: 圆角 3"/>
          <p:cNvSpPr/>
          <p:nvPr/>
        </p:nvSpPr>
        <p:spPr>
          <a:xfrm>
            <a:off x="584791" y="952434"/>
            <a:ext cx="8069676" cy="5320775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5779995" y="886381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添加函数</a:t>
            </a:r>
          </a:p>
        </p:txBody>
      </p:sp>
      <p:sp>
        <p:nvSpPr>
          <p:cNvPr id="4" name="矩形 3"/>
          <p:cNvSpPr/>
          <p:nvPr/>
        </p:nvSpPr>
        <p:spPr>
          <a:xfrm>
            <a:off x="1248552" y="947938"/>
            <a:ext cx="6299847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int input(unsigned int (*linepstr)[3],int *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</a:p>
          <a:p>
            <a:pPr lvl="0"/>
            <a:r>
              <a:rPr lang="en-US" altLang="zh-CN" sz="1500" dirty="0"/>
              <a:t>	 char sign='0',*p,str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int a=*n ,len;</a:t>
            </a:r>
            <a:endParaRPr lang="zh-CN" altLang="zh-CN" sz="1500" dirty="0"/>
          </a:p>
          <a:p>
            <a:pPr lvl="0"/>
            <a:r>
              <a:rPr lang="en-US" altLang="zh-CN" sz="1500" dirty="0"/>
              <a:t>	 while(sign!='n'&amp;&amp;sign!='N'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</a:p>
          <a:p>
            <a:pPr lvl="0"/>
            <a:r>
              <a:rPr lang="en-US" altLang="zh-CN" sz="1500" dirty="0"/>
              <a:t>		printf("\t number:\n");</a:t>
            </a:r>
          </a:p>
          <a:p>
            <a:pPr lvl="0"/>
            <a:r>
              <a:rPr lang="en-US" altLang="zh-CN" sz="1500" dirty="0"/>
              <a:t>		gets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	len=strlen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	if((p=(char *)malloc(len))==NULL) 		     		</a:t>
            </a:r>
          </a:p>
          <a:p>
            <a:pPr lvl="0"/>
            <a:r>
              <a:rPr lang="en-US" altLang="zh-CN" sz="1500" dirty="0"/>
              <a:t>		{</a:t>
            </a:r>
            <a:endParaRPr lang="zh-CN" altLang="zh-CN" sz="1500" dirty="0"/>
          </a:p>
          <a:p>
            <a:pPr lvl="0"/>
            <a:r>
              <a:rPr lang="en-US" altLang="zh-CN" sz="1500" dirty="0"/>
              <a:t>			 printf("not enough memory to allocte buffer.\n");break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}</a:t>
            </a:r>
            <a:endParaRPr lang="zh-CN" altLang="zh-CN" sz="1500" dirty="0"/>
          </a:p>
          <a:p>
            <a:pPr lvl="0"/>
            <a:r>
              <a:rPr lang="en-US" altLang="zh-CN" sz="1500" dirty="0"/>
              <a:t>		strcpy(p,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	*(*(linepstr+*n)+0)=(unsigned int) p;</a:t>
            </a:r>
            <a:endParaRPr lang="zh-CN" altLang="zh-CN" sz="1500" dirty="0"/>
          </a:p>
          <a:p>
            <a:pPr lvl="0"/>
            <a:r>
              <a:rPr lang="en-US" altLang="zh-CN" sz="1500" dirty="0"/>
              <a:t>	   	  …	 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printf("\n\t continue to add(Y/N)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gets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 sign=str[0]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(*n)++;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}</a:t>
            </a:r>
            <a:endParaRPr lang="zh-CN" altLang="zh-CN" sz="1500" dirty="0"/>
          </a:p>
          <a:p>
            <a:pPr lvl="0"/>
            <a:r>
              <a:rPr lang="en-US" altLang="zh-CN" sz="1500" dirty="0"/>
              <a:t>	      return (*n-a); </a:t>
            </a:r>
          </a:p>
          <a:p>
            <a:pPr lvl="0"/>
            <a:r>
              <a:rPr lang="en-US" altLang="zh-CN" sz="1500" dirty="0"/>
              <a:t>}</a:t>
            </a:r>
            <a:endParaRPr lang="zh-CN" altLang="en-US" sz="1500" dirty="0"/>
          </a:p>
        </p:txBody>
      </p:sp>
      <p:sp>
        <p:nvSpPr>
          <p:cNvPr id="19" name="对话气泡: 圆角矩形 16"/>
          <p:cNvSpPr/>
          <p:nvPr/>
        </p:nvSpPr>
        <p:spPr>
          <a:xfrm>
            <a:off x="5635256" y="3848986"/>
            <a:ext cx="3327991" cy="1330835"/>
          </a:xfrm>
          <a:prstGeom prst="wedgeRoundRectCallout">
            <a:avLst>
              <a:gd name="adj1" fmla="val -63178"/>
              <a:gd name="adj2" fmla="val -13331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将地址变为无符号整数存到指针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*linepstr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指向的数组中，并作为指针数组</a:t>
            </a:r>
            <a:r>
              <a:rPr lang="en-US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har *data[100][3]</a:t>
            </a:r>
            <a:r>
              <a:rPr lang="zh-CN" altLang="zh-CN" sz="1600" kern="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的一个元素参与后来的应用</a:t>
            </a:r>
            <a:endParaRPr lang="zh-CN" altLang="en-US" sz="1600" kern="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807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4" grpId="0"/>
      <p:bldP spid="1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8490" y="152766"/>
            <a:ext cx="8418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6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6" y="152765"/>
            <a:ext cx="47156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综合举例</a:t>
            </a:r>
          </a:p>
        </p:txBody>
      </p:sp>
      <p:sp>
        <p:nvSpPr>
          <p:cNvPr id="13" name="矩形: 圆角 3"/>
          <p:cNvSpPr/>
          <p:nvPr/>
        </p:nvSpPr>
        <p:spPr>
          <a:xfrm>
            <a:off x="584791" y="1399013"/>
            <a:ext cx="8069676" cy="4331940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: 圆角 12"/>
          <p:cNvSpPr/>
          <p:nvPr/>
        </p:nvSpPr>
        <p:spPr>
          <a:xfrm>
            <a:off x="1349439" y="1193000"/>
            <a:ext cx="2285004" cy="408705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录信息修改函数</a:t>
            </a:r>
          </a:p>
        </p:txBody>
      </p:sp>
      <p:sp>
        <p:nvSpPr>
          <p:cNvPr id="5" name="矩形 4"/>
          <p:cNvSpPr/>
          <p:nvPr/>
        </p:nvSpPr>
        <p:spPr>
          <a:xfrm>
            <a:off x="797006" y="1737340"/>
            <a:ext cx="392385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void modify(unsigned int (*mod)[3],int n)</a:t>
            </a:r>
            <a:endParaRPr lang="zh-CN" altLang="zh-CN" sz="1500" dirty="0"/>
          </a:p>
          <a:p>
            <a:pPr lvl="0"/>
            <a:r>
              <a:rPr lang="en-US" altLang="zh-CN" sz="1500" dirty="0"/>
              <a:t>{</a:t>
            </a:r>
            <a:endParaRPr lang="zh-CN" altLang="zh-CN" sz="1500" dirty="0"/>
          </a:p>
          <a:p>
            <a:pPr lvl="0"/>
            <a:r>
              <a:rPr lang="en-US" altLang="zh-CN" sz="1500" dirty="0"/>
              <a:t>	char str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int m=-1,i;</a:t>
            </a:r>
            <a:endParaRPr lang="zh-CN" altLang="zh-CN" sz="1500" dirty="0"/>
          </a:p>
          <a:p>
            <a:pPr lvl="0"/>
            <a:r>
              <a:rPr lang="en-US" altLang="zh-CN" sz="1500" dirty="0"/>
              <a:t>	printf("\t Please input the number that 			you want to modify:\n");</a:t>
            </a:r>
            <a:endParaRPr lang="zh-CN" altLang="zh-CN" sz="1500" dirty="0"/>
          </a:p>
          <a:p>
            <a:pPr lvl="0"/>
            <a:r>
              <a:rPr lang="en-US" altLang="zh-CN" sz="1500" dirty="0"/>
              <a:t>	gets(str);</a:t>
            </a:r>
            <a:endParaRPr lang="zh-CN" altLang="zh-CN" sz="1500" dirty="0"/>
          </a:p>
          <a:p>
            <a:pPr lvl="0"/>
            <a:r>
              <a:rPr lang="en-US" altLang="zh-CN" sz="1500" dirty="0"/>
              <a:t>	for(i=0;i&lt;n;i++)</a:t>
            </a:r>
            <a:endParaRPr lang="zh-CN" altLang="zh-CN" sz="1500" dirty="0"/>
          </a:p>
          <a:p>
            <a:pPr lvl="0"/>
            <a:r>
              <a:rPr lang="en-US" altLang="zh-CN" sz="1500" dirty="0"/>
              <a:t>	 {</a:t>
            </a:r>
            <a:endParaRPr lang="zh-CN" altLang="zh-CN" sz="1500" dirty="0"/>
          </a:p>
          <a:p>
            <a:pPr lvl="0"/>
            <a:r>
              <a:rPr lang="en-US" altLang="zh-CN" sz="1500" dirty="0"/>
              <a:t>		if(!strcmp(str,(char *)mod[i][0])) 			     m=i;</a:t>
            </a:r>
            <a:endParaRPr lang="zh-CN" altLang="zh-CN" sz="1500" dirty="0"/>
          </a:p>
          <a:p>
            <a:pPr lvl="0"/>
            <a:r>
              <a:rPr lang="en-US" altLang="zh-CN" sz="1500" dirty="0"/>
              <a:t>		     break;	</a:t>
            </a:r>
            <a:endParaRPr lang="zh-CN" altLang="zh-CN" sz="1500" dirty="0"/>
          </a:p>
          <a:p>
            <a:pPr lvl="0"/>
            <a:r>
              <a:rPr lang="en-US" altLang="zh-CN" sz="1500" dirty="0"/>
              <a:t>		}</a:t>
            </a:r>
            <a:endParaRPr lang="zh-CN" altLang="zh-CN" sz="1500" dirty="0"/>
          </a:p>
          <a:p>
            <a:pPr lvl="0"/>
            <a:r>
              <a:rPr lang="en-US" altLang="zh-CN" sz="1500" dirty="0"/>
              <a:t>	}</a:t>
            </a:r>
            <a:endParaRPr lang="zh-CN" altLang="zh-CN" sz="1500" dirty="0"/>
          </a:p>
        </p:txBody>
      </p:sp>
      <p:sp>
        <p:nvSpPr>
          <p:cNvPr id="7" name="矩形 6"/>
          <p:cNvSpPr/>
          <p:nvPr/>
        </p:nvSpPr>
        <p:spPr>
          <a:xfrm>
            <a:off x="4401662" y="1789878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	   if(m!=-1)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printf("\t number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0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printf("\t nam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1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printf("\t phone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gets((char*)mod[m][2]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else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{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printf("\t Can't find the number,please 				input again!\n"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	      modify((unsigned int (*)[3])mod,n);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	       } </a:t>
            </a:r>
            <a:endParaRPr lang="zh-CN" altLang="zh-CN" sz="1500" dirty="0">
              <a:solidFill>
                <a:prstClr val="black"/>
              </a:solidFill>
            </a:endParaRPr>
          </a:p>
          <a:p>
            <a:pPr lvl="0"/>
            <a:r>
              <a:rPr lang="en-US" altLang="zh-CN" sz="1500" dirty="0">
                <a:solidFill>
                  <a:prstClr val="black"/>
                </a:solidFill>
              </a:rPr>
              <a:t>           }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4720856" y="1399012"/>
            <a:ext cx="0" cy="433194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对话气泡: 圆角矩形 16"/>
          <p:cNvSpPr/>
          <p:nvPr/>
        </p:nvSpPr>
        <p:spPr>
          <a:xfrm>
            <a:off x="2397285" y="4544750"/>
            <a:ext cx="2270191" cy="582629"/>
          </a:xfrm>
          <a:prstGeom prst="wedgeRoundRectCallout">
            <a:avLst>
              <a:gd name="adj1" fmla="val -33076"/>
              <a:gd name="adj2" fmla="val -99742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遍寻通讯录，找到相应的编号进行修改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184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" grpId="0"/>
      <p:bldP spid="7" grpId="0"/>
      <p:bldP spid="1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248111" y="163397"/>
            <a:ext cx="38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本章小结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32471" y="74428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6111" y="1276861"/>
            <a:ext cx="8161506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的难点和重要内容，需要在深刻理解概念的基础上，熟练掌握，本章需重点掌握的内容有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与字符串的基本概念，学会利用字符数组和字符指针去定义和处理字符串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字符串相关的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函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会使程序实现更简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字符串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掌握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中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字符串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方法和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解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参数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其应用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465123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977118" y="2237352"/>
            <a:ext cx="3222357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15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ND</a:t>
            </a:r>
            <a:endParaRPr lang="zh-CN" altLang="en-US" sz="11500" b="1" dirty="0">
              <a:solidFill>
                <a:srgbClr val="39626F"/>
              </a:solidFill>
              <a:latin typeface="Segoe UI" panose="020B0502040204020203" pitchFamily="34" charset="0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2471" y="10630"/>
            <a:ext cx="136152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39626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</a:t>
            </a:r>
          </a:p>
          <a:p>
            <a:pPr algn="ctr"/>
            <a:r>
              <a:rPr lang="en-US" altLang="zh-CN" sz="28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</a:t>
            </a:r>
            <a:endParaRPr lang="zh-CN" altLang="en-US" sz="28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935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4213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2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42130"/>
            <a:ext cx="39820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串</a:t>
            </a:r>
          </a:p>
        </p:txBody>
      </p:sp>
      <p:sp>
        <p:nvSpPr>
          <p:cNvPr id="4" name="矩形 3"/>
          <p:cNvSpPr/>
          <p:nvPr/>
        </p:nvSpPr>
        <p:spPr>
          <a:xfrm>
            <a:off x="786089" y="1083259"/>
            <a:ext cx="796444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一对双引号括起的字符序列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中可以包括字母、数字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	   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各种各样的字符等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7" name="矩形 6"/>
          <p:cNvSpPr/>
          <p:nvPr/>
        </p:nvSpPr>
        <p:spPr>
          <a:xfrm>
            <a:off x="1672814" y="2250788"/>
            <a:ext cx="42722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zhang san"           	 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人名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hust.wuhan.china"     </a:t>
            </a:r>
            <a:r>
              <a:rPr lang="zh-CN" altLang="zh-CN" sz="1600" dirty="0">
                <a:ea typeface="微软雅黑" panose="020B0503020204020204" pitchFamily="34" charset="-122"/>
              </a:rPr>
              <a:t>表示一个地址</a:t>
            </a:r>
            <a:endParaRPr lang="en-US" altLang="zh-CN" sz="1600" dirty="0"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en-US" altLang="zh-CN" sz="1600" dirty="0">
                <a:ea typeface="微软雅黑" panose="020B0503020204020204" pitchFamily="34" charset="-122"/>
              </a:rPr>
              <a:t>"87243092"          	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一个电话号码</a:t>
            </a:r>
          </a:p>
        </p:txBody>
      </p:sp>
      <p:sp>
        <p:nvSpPr>
          <p:cNvPr id="10" name="矩形 9"/>
          <p:cNvSpPr/>
          <p:nvPr/>
        </p:nvSpPr>
        <p:spPr>
          <a:xfrm>
            <a:off x="1051908" y="4396027"/>
            <a:ext cx="54928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使用字符数组或字符指针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对字符串进行处理</a:t>
            </a:r>
          </a:p>
        </p:txBody>
      </p:sp>
      <p:sp>
        <p:nvSpPr>
          <p:cNvPr id="11" name="矩形 10"/>
          <p:cNvSpPr/>
          <p:nvPr/>
        </p:nvSpPr>
        <p:spPr>
          <a:xfrm>
            <a:off x="1508929" y="4897037"/>
            <a:ext cx="377000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：</a:t>
            </a:r>
            <a:r>
              <a:rPr lang="en-US" altLang="zh-CN" dirty="0"/>
              <a:t>char color[20] = "blue"</a:t>
            </a:r>
            <a:r>
              <a:rPr lang="zh-CN" altLang="zh-CN" dirty="0"/>
              <a:t>；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指针：</a:t>
            </a:r>
            <a:r>
              <a:rPr lang="en-US" altLang="zh-CN" dirty="0">
                <a:ea typeface="宋体" panose="02010600030101010101" pitchFamily="2" charset="-122"/>
              </a:rPr>
              <a:t>char *colorPtr  = "blue"</a:t>
            </a:r>
            <a:r>
              <a:rPr lang="zh-CN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5370930" y="4903859"/>
            <a:ext cx="3379608" cy="1211594"/>
          </a:xfrm>
          <a:prstGeom prst="wedgeRoundRectCallout">
            <a:avLst>
              <a:gd name="adj1" fmla="val -60786"/>
              <a:gd name="adj2" fmla="val -12172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使用字符指针与</a:t>
            </a:r>
            <a:r>
              <a:rPr lang="zh-CN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字符型数组本质上是具有相通性的，都是对字符串的地址进行操作，而使用字符指针更加方便易懂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98992"/>
              </p:ext>
            </p:extLst>
          </p:nvPr>
        </p:nvGraphicFramePr>
        <p:xfrm>
          <a:off x="2019119" y="3533182"/>
          <a:ext cx="373309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788">
                  <a:extLst>
                    <a:ext uri="{9D8B030D-6E8A-4147-A177-3AD203B41FA5}">
                      <a16:colId xmlns:a16="http://schemas.microsoft.com/office/drawing/2014/main" val="233926644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200335082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704473498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623542385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418626641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2361591664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3654310900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4013704179"/>
                    </a:ext>
                  </a:extLst>
                </a:gridCol>
                <a:gridCol w="414788">
                  <a:extLst>
                    <a:ext uri="{9D8B030D-6E8A-4147-A177-3AD203B41FA5}">
                      <a16:colId xmlns:a16="http://schemas.microsoft.com/office/drawing/2014/main" val="1854841897"/>
                    </a:ext>
                  </a:extLst>
                </a:gridCol>
              </a:tblGrid>
              <a:tr h="284487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832711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62985" y="2168723"/>
            <a:ext cx="60683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.g.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对话气泡: 圆角矩形 16"/>
          <p:cNvSpPr/>
          <p:nvPr/>
        </p:nvSpPr>
        <p:spPr>
          <a:xfrm>
            <a:off x="5626112" y="2753832"/>
            <a:ext cx="2996893" cy="737247"/>
          </a:xfrm>
          <a:prstGeom prst="wedgeRoundRectCallout">
            <a:avLst>
              <a:gd name="adj1" fmla="val -45370"/>
              <a:gd name="adj2" fmla="val 6505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有效字符串的末尾存放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字符串结束的标志。</a:t>
            </a:r>
          </a:p>
        </p:txBody>
      </p:sp>
    </p:spTree>
    <p:extLst>
      <p:ext uri="{BB962C8B-B14F-4D97-AF65-F5344CB8AC3E}">
        <p14:creationId xmlns:p14="http://schemas.microsoft.com/office/powerpoint/2010/main" val="153453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  <p:bldP spid="11" grpId="0"/>
      <p:bldP spid="15" grpId="0" animBg="1"/>
      <p:bldP spid="6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6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5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15" name="矩形 14"/>
          <p:cNvSpPr/>
          <p:nvPr/>
        </p:nvSpPr>
        <p:spPr>
          <a:xfrm>
            <a:off x="543117" y="1504427"/>
            <a:ext cx="84116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元素类型为字符型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，字符数组中的一个元素存放一个字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6" name="矩形 15"/>
          <p:cNvSpPr/>
          <p:nvPr/>
        </p:nvSpPr>
        <p:spPr>
          <a:xfrm>
            <a:off x="577858" y="2343075"/>
            <a:ext cx="504675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数组的定义方法：</a:t>
            </a:r>
            <a:r>
              <a:rPr lang="en-US" altLang="zh-CN" dirty="0"/>
              <a:t>char string[20];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6089" y="3344849"/>
            <a:ext cx="761252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长度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字符数组可以存储长度不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字符的字符串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在有效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末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入一个空字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‘\0’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是字符串的一部分，所以字符串的最大长度始终比数组长度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14229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6089" y="152767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705845" y="152766"/>
            <a:ext cx="4714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字符数组与字符指针</a:t>
            </a:r>
          </a:p>
        </p:txBody>
      </p:sp>
      <p:sp>
        <p:nvSpPr>
          <p:cNvPr id="4" name="矩形 3"/>
          <p:cNvSpPr/>
          <p:nvPr/>
        </p:nvSpPr>
        <p:spPr>
          <a:xfrm>
            <a:off x="653416" y="1311420"/>
            <a:ext cx="45990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符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组在处理字符串时的初始化方法</a:t>
            </a:r>
          </a:p>
        </p:txBody>
      </p:sp>
      <p:sp>
        <p:nvSpPr>
          <p:cNvPr id="15" name="矩形 14"/>
          <p:cNvSpPr/>
          <p:nvPr/>
        </p:nvSpPr>
        <p:spPr>
          <a:xfrm>
            <a:off x="655396" y="1942973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逐个元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赋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9235" y="2546045"/>
            <a:ext cx="4459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char string[20]={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t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r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o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n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'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\0</a:t>
            </a:r>
            <a:r>
              <a:rPr lang="en-US" altLang="zh-CN" dirty="0">
                <a:ea typeface="宋体" panose="02010600030101010101" pitchFamily="2" charset="-122"/>
              </a:rPr>
              <a:t>' </a:t>
            </a:r>
            <a:r>
              <a:rPr lang="en-US" altLang="zh-CN" dirty="0">
                <a:solidFill>
                  <a:srgbClr val="000000"/>
                </a:solidFill>
                <a:ea typeface="宋体" panose="02010600030101010101" pitchFamily="2" charset="-122"/>
              </a:rPr>
              <a:t>};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53415" y="3378264"/>
            <a:ext cx="17155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0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1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2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		.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66700" indent="-266700" algn="just">
              <a:spcAft>
                <a:spcPts val="0"/>
              </a:spcAft>
            </a:pP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string[6]= 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\0</a:t>
            </a:r>
            <a:r>
              <a:rPr lang="en-US" altLang="zh-CN" kern="100" dirty="0"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kern="100" dirty="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cs typeface="Times New Roman" panose="02020603050405020304" pitchFamily="18" charset="0"/>
            </a:endParaRPr>
          </a:p>
        </p:txBody>
      </p:sp>
      <p:sp>
        <p:nvSpPr>
          <p:cNvPr id="10" name="对话气泡: 圆角矩形 16"/>
          <p:cNvSpPr/>
          <p:nvPr/>
        </p:nvSpPr>
        <p:spPr>
          <a:xfrm>
            <a:off x="2462110" y="3400468"/>
            <a:ext cx="2676999" cy="767879"/>
          </a:xfrm>
          <a:prstGeom prst="wedgeRoundRectCallout">
            <a:avLst>
              <a:gd name="adj1" fmla="val 34762"/>
              <a:gd name="adj2" fmla="val -11339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在指定初值时，必须在最后一个值之后必须明确地写上‘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’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62910" y="1937841"/>
            <a:ext cx="31667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整个字符串赋初值</a:t>
            </a:r>
          </a:p>
        </p:txBody>
      </p:sp>
      <p:sp>
        <p:nvSpPr>
          <p:cNvPr id="7" name="矩形 6"/>
          <p:cNvSpPr/>
          <p:nvPr/>
        </p:nvSpPr>
        <p:spPr>
          <a:xfrm>
            <a:off x="5730393" y="2570679"/>
            <a:ext cx="2432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har string[20]="hello";</a:t>
            </a:r>
            <a:endParaRPr lang="zh-CN" altLang="en-US" dirty="0"/>
          </a:p>
        </p:txBody>
      </p:sp>
      <p:sp>
        <p:nvSpPr>
          <p:cNvPr id="17" name="对话气泡: 圆角矩形 16"/>
          <p:cNvSpPr/>
          <p:nvPr/>
        </p:nvSpPr>
        <p:spPr>
          <a:xfrm>
            <a:off x="5524264" y="3385515"/>
            <a:ext cx="3179495" cy="782832"/>
          </a:xfrm>
          <a:prstGeom prst="wedgeRoundRectCallout">
            <a:avLst>
              <a:gd name="adj1" fmla="val 12920"/>
              <a:gd name="adj2" fmla="val -111250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自动在末尾加有 </a:t>
            </a:r>
            <a:r>
              <a:rPr lang="en-US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'\0 '</a:t>
            </a:r>
            <a:r>
              <a:rPr lang="zh-CN" altLang="zh-CN" sz="1400" dirty="0">
                <a:solidFill>
                  <a:schemeClr val="tx1"/>
                </a:solidFill>
                <a:ea typeface="微软雅黑" panose="020B0503020204020204" pitchFamily="34" charset="-122"/>
              </a:rPr>
              <a:t>字符，作为一个结束标志</a:t>
            </a:r>
            <a:endParaRPr lang="zh-CN" altLang="en-US" sz="14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376306"/>
              </p:ext>
            </p:extLst>
          </p:nvPr>
        </p:nvGraphicFramePr>
        <p:xfrm>
          <a:off x="541535" y="5469972"/>
          <a:ext cx="4347889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127">
                  <a:extLst>
                    <a:ext uri="{9D8B030D-6E8A-4147-A177-3AD203B41FA5}">
                      <a16:colId xmlns:a16="http://schemas.microsoft.com/office/drawing/2014/main" val="3120214580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323891424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690861036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2635089912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1750952205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3516332207"/>
                    </a:ext>
                  </a:extLst>
                </a:gridCol>
                <a:gridCol w="621127">
                  <a:extLst>
                    <a:ext uri="{9D8B030D-6E8A-4147-A177-3AD203B41FA5}">
                      <a16:colId xmlns:a16="http://schemas.microsoft.com/office/drawing/2014/main" val="420955168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6289738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3724409" y="4909693"/>
            <a:ext cx="24898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内存中的存储状态</a:t>
            </a: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38841"/>
              </p:ext>
            </p:extLst>
          </p:nvPr>
        </p:nvGraphicFramePr>
        <p:xfrm>
          <a:off x="5133978" y="5469972"/>
          <a:ext cx="372985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1642">
                  <a:extLst>
                    <a:ext uri="{9D8B030D-6E8A-4147-A177-3AD203B41FA5}">
                      <a16:colId xmlns:a16="http://schemas.microsoft.com/office/drawing/2014/main" val="4053270118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2139509876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3009623362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858808523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947170301"/>
                    </a:ext>
                  </a:extLst>
                </a:gridCol>
                <a:gridCol w="621642">
                  <a:extLst>
                    <a:ext uri="{9D8B030D-6E8A-4147-A177-3AD203B41FA5}">
                      <a16:colId xmlns:a16="http://schemas.microsoft.com/office/drawing/2014/main" val="3931164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h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\0</a:t>
                      </a:r>
                      <a:endParaRPr lang="zh-CN" altLang="en-US" dirty="0"/>
                    </a:p>
                  </a:txBody>
                  <a:tcPr>
                    <a:solidFill>
                      <a:srgbClr val="45B0A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1170286"/>
                  </a:ext>
                </a:extLst>
              </a:tr>
            </a:tbl>
          </a:graphicData>
        </a:graphic>
      </p:graphicFrame>
      <p:sp>
        <p:nvSpPr>
          <p:cNvPr id="16" name="下箭头 15"/>
          <p:cNvSpPr/>
          <p:nvPr/>
        </p:nvSpPr>
        <p:spPr>
          <a:xfrm>
            <a:off x="1448145" y="2940011"/>
            <a:ext cx="330298" cy="418211"/>
          </a:xfrm>
          <a:prstGeom prst="downArrow">
            <a:avLst/>
          </a:prstGeom>
          <a:solidFill>
            <a:srgbClr val="6486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766599" y="2981319"/>
            <a:ext cx="6024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效</a:t>
            </a:r>
          </a:p>
        </p:txBody>
      </p:sp>
    </p:spTree>
    <p:extLst>
      <p:ext uri="{BB962C8B-B14F-4D97-AF65-F5344CB8AC3E}">
        <p14:creationId xmlns:p14="http://schemas.microsoft.com/office/powerpoint/2010/main" val="391875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5" grpId="0"/>
      <p:bldP spid="6" grpId="0"/>
      <p:bldP spid="10" grpId="0" animBg="1"/>
      <p:bldP spid="11" grpId="0"/>
      <p:bldP spid="7" grpId="0"/>
      <p:bldP spid="17" grpId="0" animBg="1"/>
      <p:bldP spid="18" grpId="0"/>
      <p:bldP spid="16" grpId="0" animBg="1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2327446" y="1569024"/>
            <a:ext cx="3922744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500" dirty="0"/>
              <a:t>      #include&lt;stdio.h&gt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int length (char *string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void main()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int m;</a:t>
            </a:r>
            <a:endParaRPr lang="zh-CN" altLang="zh-CN" sz="1500" dirty="0"/>
          </a:p>
          <a:p>
            <a:pPr lvl="0"/>
            <a:r>
              <a:rPr lang="en-US" altLang="zh-CN" sz="1500" dirty="0"/>
              <a:t>	 char a[20];</a:t>
            </a:r>
            <a:endParaRPr lang="zh-CN" altLang="zh-CN" sz="1500" dirty="0"/>
          </a:p>
          <a:p>
            <a:pPr lvl="0"/>
            <a:r>
              <a:rPr lang="en-US" altLang="zh-CN" sz="1500" dirty="0"/>
              <a:t>	 gets(a); </a:t>
            </a:r>
          </a:p>
          <a:p>
            <a:pPr lvl="0"/>
            <a:r>
              <a:rPr lang="en-US" altLang="zh-CN" sz="1500" dirty="0"/>
              <a:t>	 m = length(a);</a:t>
            </a:r>
            <a:endParaRPr lang="zh-CN" altLang="zh-CN" sz="1500" dirty="0"/>
          </a:p>
          <a:p>
            <a:pPr lvl="0"/>
            <a:r>
              <a:rPr lang="en-US" altLang="zh-CN" sz="1500" dirty="0"/>
              <a:t>	 printf("The length of string a is %d\n",m);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}    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int length (char *string) </a:t>
            </a:r>
          </a:p>
          <a:p>
            <a:pPr lvl="0"/>
            <a:r>
              <a:rPr lang="en-US" altLang="zh-CN" sz="1500" dirty="0"/>
              <a:t>      {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int i = 0; </a:t>
            </a:r>
            <a:endParaRPr lang="zh-CN" altLang="zh-CN" sz="1500" dirty="0"/>
          </a:p>
          <a:p>
            <a:pPr lvl="0"/>
            <a:r>
              <a:rPr lang="en-US" altLang="zh-CN" sz="1500" dirty="0"/>
              <a:t>            while(string[i]!='\0') </a:t>
            </a:r>
          </a:p>
          <a:p>
            <a:pPr lvl="0"/>
            <a:r>
              <a:rPr lang="en-US" altLang="zh-CN" sz="1500" dirty="0"/>
              <a:t>            	i++; </a:t>
            </a:r>
          </a:p>
          <a:p>
            <a:pPr lvl="0"/>
            <a:r>
              <a:rPr lang="en-US" altLang="zh-CN" sz="1500" dirty="0"/>
              <a:t>            return(i); </a:t>
            </a:r>
          </a:p>
          <a:p>
            <a:pPr lvl="0"/>
            <a:r>
              <a:rPr lang="en-US" altLang="zh-CN" sz="1500" dirty="0"/>
              <a:t>      }</a:t>
            </a:r>
            <a:endParaRPr lang="zh-CN" altLang="en-US" sz="1500" dirty="0"/>
          </a:p>
        </p:txBody>
      </p:sp>
      <p:sp>
        <p:nvSpPr>
          <p:cNvPr id="2" name="文本框 1"/>
          <p:cNvSpPr txBox="1"/>
          <p:nvPr/>
        </p:nvSpPr>
        <p:spPr>
          <a:xfrm>
            <a:off x="786089" y="174032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9626F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7.1.3</a:t>
            </a:r>
            <a:endParaRPr lang="zh-CN" altLang="en-US" sz="3600" b="1" dirty="0">
              <a:solidFill>
                <a:srgbClr val="39626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48646" y="174032"/>
            <a:ext cx="67783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——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一维字符数组与单个字符串</a:t>
            </a:r>
          </a:p>
        </p:txBody>
      </p:sp>
      <p:sp>
        <p:nvSpPr>
          <p:cNvPr id="6" name="矩形: 圆角 3"/>
          <p:cNvSpPr/>
          <p:nvPr/>
        </p:nvSpPr>
        <p:spPr>
          <a:xfrm>
            <a:off x="2158408" y="1350335"/>
            <a:ext cx="4199861" cy="4453863"/>
          </a:xfrm>
          <a:prstGeom prst="roundRect">
            <a:avLst/>
          </a:prstGeom>
          <a:noFill/>
          <a:ln>
            <a:solidFill>
              <a:srgbClr val="39626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: 圆角 12"/>
          <p:cNvSpPr/>
          <p:nvPr/>
        </p:nvSpPr>
        <p:spPr>
          <a:xfrm>
            <a:off x="2248646" y="1104270"/>
            <a:ext cx="2959532" cy="364050"/>
          </a:xfrm>
          <a:prstGeom prst="roundRect">
            <a:avLst/>
          </a:prstGeom>
          <a:solidFill>
            <a:srgbClr val="45B0A8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字符串长度的程序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对话气泡: 圆角矩形 16"/>
          <p:cNvSpPr/>
          <p:nvPr/>
        </p:nvSpPr>
        <p:spPr>
          <a:xfrm>
            <a:off x="3965020" y="2375380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s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用于输入可以包含空格的字符串</a:t>
            </a:r>
          </a:p>
        </p:txBody>
      </p:sp>
      <p:sp>
        <p:nvSpPr>
          <p:cNvPr id="19" name="矩形: 圆角 4"/>
          <p:cNvSpPr/>
          <p:nvPr/>
        </p:nvSpPr>
        <p:spPr>
          <a:xfrm>
            <a:off x="4570857" y="5153728"/>
            <a:ext cx="3552418" cy="864778"/>
          </a:xfrm>
          <a:prstGeom prst="roundRect">
            <a:avLst/>
          </a:prstGeom>
          <a:solidFill>
            <a:srgbClr val="E5FCC2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结果：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Hello world!</a:t>
            </a:r>
            <a:endParaRPr lang="zh-CN" altLang="zh-CN" dirty="0">
              <a:solidFill>
                <a:schemeClr val="tx1"/>
              </a:solidFill>
            </a:endParaRPr>
          </a:p>
          <a:p>
            <a:r>
              <a:rPr lang="en-US" altLang="zh-CN" dirty="0">
                <a:solidFill>
                  <a:schemeClr val="tx1"/>
                </a:solidFill>
              </a:rPr>
              <a:t>        The length of string a is 1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对话气泡: 圆角矩形 16"/>
          <p:cNvSpPr/>
          <p:nvPr/>
        </p:nvSpPr>
        <p:spPr>
          <a:xfrm>
            <a:off x="4570857" y="3891369"/>
            <a:ext cx="2227454" cy="519923"/>
          </a:xfrm>
          <a:prstGeom prst="wedgeRoundRectCallout">
            <a:avLst>
              <a:gd name="adj1" fmla="val -51106"/>
              <a:gd name="adj2" fmla="val 93044"/>
              <a:gd name="adj3" fmla="val 16667"/>
            </a:avLst>
          </a:prstGeom>
          <a:solidFill>
            <a:srgbClr val="98B4A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字符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数，如果字符不等于‘</a:t>
            </a:r>
            <a:r>
              <a: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\0</a:t>
            </a:r>
            <a:r>
              <a:rPr lang="zh-CN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’则循环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2330307" y="18987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330307" y="3281813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2336646" y="3957110"/>
            <a:ext cx="157967" cy="142083"/>
          </a:xfrm>
          <a:prstGeom prst="ellipse">
            <a:avLst/>
          </a:prstGeom>
          <a:solidFill>
            <a:srgbClr val="3962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5156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 animBg="1"/>
      <p:bldP spid="7" grpId="0" animBg="1"/>
      <p:bldP spid="15" grpId="0" animBg="1"/>
      <p:bldP spid="19" grpId="0" animBg="1"/>
      <p:bldP spid="9" grpId="0" animBg="1"/>
      <p:bldP spid="10" grpId="0" animBg="1"/>
      <p:bldP spid="11" grpId="0" animBg="1"/>
      <p:bldP spid="12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66</TotalTime>
  <Words>9718</Words>
  <Application>Microsoft Office PowerPoint</Application>
  <PresentationFormat>全屏显示(4:3)</PresentationFormat>
  <Paragraphs>1307</Paragraphs>
  <Slides>5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7" baseType="lpstr">
      <vt:lpstr>微软雅黑</vt:lpstr>
      <vt:lpstr>Arial</vt:lpstr>
      <vt:lpstr>Calibri</vt:lpstr>
      <vt:lpstr>Calibri Light</vt:lpstr>
      <vt:lpstr>Segoe U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opc_user</dc:creator>
  <cp:lastModifiedBy>邵 宗贺</cp:lastModifiedBy>
  <cp:revision>396</cp:revision>
  <dcterms:created xsi:type="dcterms:W3CDTF">2016-08-18T14:34:40Z</dcterms:created>
  <dcterms:modified xsi:type="dcterms:W3CDTF">2022-01-11T07:38:50Z</dcterms:modified>
</cp:coreProperties>
</file>